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35A" w:rsidRPr="002E6CC1" w:rsidRDefault="00E26891" w:rsidP="006338A7">
      <w:pPr>
        <w:pStyle w:val="Heading1"/>
        <w:rPr>
          <w:sz w:val="40"/>
        </w:rPr>
      </w:pPr>
      <w:r w:rsidRPr="002E6CC1">
        <w:rPr>
          <w:sz w:val="40"/>
        </w:rPr>
        <w:t>Thiết kế và phân tích</w:t>
      </w:r>
    </w:p>
    <w:p w:rsidR="0054735A" w:rsidRPr="002E6CC1" w:rsidRDefault="00E26891" w:rsidP="006338A7">
      <w:pPr>
        <w:pStyle w:val="Heading2"/>
        <w:rPr>
          <w:sz w:val="32"/>
        </w:rPr>
      </w:pPr>
      <w:r w:rsidRPr="002E6CC1">
        <w:rPr>
          <w:sz w:val="32"/>
        </w:rPr>
        <w:t>DB Design</w:t>
      </w:r>
    </w:p>
    <w:p w:rsidR="0054735A" w:rsidRPr="002E6CC1" w:rsidRDefault="00E26891">
      <w:pPr>
        <w:rPr>
          <w:sz w:val="24"/>
        </w:rPr>
      </w:pPr>
      <w:r w:rsidRPr="002E6CC1">
        <w:rPr>
          <w:sz w:val="24"/>
        </w:rPr>
        <w:t xml:space="preserve">Trước khi đến với phần thiết kế DB này, ta cần nắm rõ yêu cầu của ứng dụng. Yêu cầu chính đó là tạo ra và lưu trữ các kịch bản của người dùng. 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FD3F22">
        <w:rPr>
          <w:sz w:val="24"/>
        </w:rPr>
        <w:t>Phần</w:t>
      </w:r>
      <w:r w:rsidRPr="002E6CC1">
        <w:rPr>
          <w:sz w:val="24"/>
        </w:rPr>
        <w:t xml:space="preserve"> thiết kế database </w:t>
      </w:r>
      <w:r w:rsidR="00FD3F22">
        <w:rPr>
          <w:sz w:val="24"/>
        </w:rPr>
        <w:t>được trình bày ở hình 1.</w:t>
      </w:r>
    </w:p>
    <w:p w:rsidR="0095477A" w:rsidRDefault="00E26891" w:rsidP="0095477A">
      <w:pPr>
        <w:keepNext/>
      </w:pPr>
      <w:r w:rsidRPr="002E6CC1">
        <w:rPr>
          <w:noProof/>
          <w:sz w:val="24"/>
        </w:rPr>
        <w:drawing>
          <wp:inline distT="0" distB="0" distL="0" distR="7620" wp14:anchorId="39E3DC50" wp14:editId="7587BAE2">
            <wp:extent cx="6621780" cy="4363085"/>
            <wp:effectExtent l="0" t="0" r="0" b="0"/>
            <wp:docPr id="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87"/>
                    <pic:cNvPicPr>
                      <a:picLocks noChangeAspect="1" noChangeArrowheads="1"/>
                    </pic:cNvPicPr>
                  </pic:nvPicPr>
                  <pic:blipFill>
                    <a:blip r:embed="rId8"/>
                    <a:stretch>
                      <a:fillRect/>
                    </a:stretch>
                  </pic:blipFill>
                  <pic:spPr bwMode="auto">
                    <a:xfrm>
                      <a:off x="0" y="0"/>
                      <a:ext cx="6621780" cy="4363085"/>
                    </a:xfrm>
                    <a:prstGeom prst="rect">
                      <a:avLst/>
                    </a:prstGeom>
                  </pic:spPr>
                </pic:pic>
              </a:graphicData>
            </a:graphic>
          </wp:inline>
        </w:drawing>
      </w:r>
    </w:p>
    <w:p w:rsidR="0054735A" w:rsidRPr="002E6CC1" w:rsidRDefault="0095477A" w:rsidP="0095477A">
      <w:pPr>
        <w:pStyle w:val="Caption"/>
        <w:jc w:val="center"/>
        <w:rPr>
          <w:sz w:val="24"/>
        </w:rPr>
      </w:pPr>
      <w:r>
        <w:t xml:space="preserve">Hình </w:t>
      </w:r>
      <w:fldSimple w:instr=" SEQ Hình \* ARABIC ">
        <w:r>
          <w:rPr>
            <w:noProof/>
          </w:rPr>
          <w:t>1</w:t>
        </w:r>
      </w:fldSimple>
      <w:r>
        <w:t xml:space="preserve"> Thiết kế database cho ứng dụng</w:t>
      </w:r>
    </w:p>
    <w:p w:rsidR="0054735A" w:rsidRPr="002E6CC1" w:rsidRDefault="00E26891">
      <w:pPr>
        <w:rPr>
          <w:sz w:val="24"/>
        </w:rPr>
      </w:pPr>
      <w:r w:rsidRPr="002E6CC1">
        <w:rPr>
          <w:sz w:val="24"/>
        </w:rPr>
        <w:t xml:space="preserve">Quay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theo dạng điều kiện – hành động, nghĩa là dưới điều kiện nào đó do người dùng quyết định thì sẽ có những hành động tương ứng xảy </w:t>
      </w:r>
      <w:proofErr w:type="gramStart"/>
      <w:r w:rsidRPr="002E6CC1">
        <w:rPr>
          <w:sz w:val="24"/>
        </w:rPr>
        <w:t>ra .</w:t>
      </w:r>
      <w:proofErr w:type="gramEnd"/>
      <w:r w:rsidRPr="002E6CC1">
        <w:rPr>
          <w:sz w:val="24"/>
        </w:rPr>
        <w:t xml:space="preserve"> Những kịch bản sẽ hoặc thuộc dạng đơn giản </w:t>
      </w:r>
      <w:proofErr w:type="gramStart"/>
      <w:r w:rsidRPr="002E6CC1">
        <w:rPr>
          <w:sz w:val="24"/>
        </w:rPr>
        <w:t>( bao</w:t>
      </w:r>
      <w:proofErr w:type="gramEnd"/>
      <w:r w:rsidRPr="002E6CC1">
        <w:rPr>
          <w:sz w:val="24"/>
        </w:rPr>
        <w:t xml:space="preserve"> gồm 1 điều kiện , 1 hành động ) , hoặc dạng phức tạp mà người dùng có thể tự tạo theo ý muốn riêng của mình. Hơn nữa, với mỗi ngôi nhà có thể có nhiều chế độ quản lý nhưng tại 1 thời điểm chỉ có 1 chế độ </w:t>
      </w:r>
      <w:r w:rsidRPr="002E6CC1">
        <w:rPr>
          <w:sz w:val="24"/>
        </w:rPr>
        <w:lastRenderedPageBreak/>
        <w:t xml:space="preserve">được kích </w:t>
      </w:r>
      <w:proofErr w:type="gramStart"/>
      <w:r w:rsidRPr="002E6CC1">
        <w:rPr>
          <w:sz w:val="24"/>
        </w:rPr>
        <w:t>hoạt ,</w:t>
      </w:r>
      <w:proofErr w:type="gramEnd"/>
      <w:r w:rsidRPr="002E6CC1">
        <w:rPr>
          <w:sz w:val="24"/>
        </w:rPr>
        <w:t xml:space="preserve"> ví dụ như chế độ đi vắng thì sẽ có những kịch bản riêng ,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 xml:space="preserve">Với cách thiết kế như </w:t>
      </w:r>
      <w:proofErr w:type="gramStart"/>
      <w:r w:rsidRPr="002E6CC1">
        <w:rPr>
          <w:sz w:val="24"/>
        </w:rPr>
        <w:t>trên ,</w:t>
      </w:r>
      <w:proofErr w:type="gramEnd"/>
      <w:r w:rsidRPr="002E6CC1">
        <w:rPr>
          <w:sz w:val="24"/>
        </w:rPr>
        <w:t xml:space="preserve"> hệ thống có những đặc điểm</w:t>
      </w:r>
    </w:p>
    <w:p w:rsidR="0054735A" w:rsidRPr="002E6CC1" w:rsidRDefault="00E26891">
      <w:pPr>
        <w:pStyle w:val="ListParagraph"/>
        <w:numPr>
          <w:ilvl w:val="0"/>
          <w:numId w:val="6"/>
        </w:numPr>
        <w:rPr>
          <w:sz w:val="24"/>
        </w:rPr>
      </w:pPr>
      <w:r w:rsidRPr="002E6CC1">
        <w:rPr>
          <w:sz w:val="24"/>
        </w:rPr>
        <w:t>Tính thích ứng cao khi có thay đổi yêu cầu</w:t>
      </w:r>
    </w:p>
    <w:p w:rsidR="0054735A" w:rsidRPr="002E6CC1" w:rsidRDefault="00E26891">
      <w:pPr>
        <w:pStyle w:val="ListParagraph"/>
        <w:numPr>
          <w:ilvl w:val="0"/>
          <w:numId w:val="6"/>
        </w:numPr>
        <w:rPr>
          <w:sz w:val="24"/>
        </w:rPr>
      </w:pPr>
      <w:r w:rsidRPr="002E6CC1">
        <w:rPr>
          <w:sz w:val="24"/>
        </w:rPr>
        <w:t>Đơn giản trong việc bảo trì và cập nhật ( ví dụ như thêm thiết bị hay loại thiết bị mới )</w:t>
      </w:r>
    </w:p>
    <w:p w:rsidR="0054735A" w:rsidRPr="002E6CC1" w:rsidRDefault="00E26891">
      <w:pPr>
        <w:rPr>
          <w:sz w:val="24"/>
        </w:rPr>
      </w:pPr>
      <w:r w:rsidRPr="002E6CC1">
        <w:rPr>
          <w:sz w:val="24"/>
        </w:rPr>
        <w:t xml:space="preserve">Chi tiết về chức năng các bảng trong thiết kế </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Pr="002E6CC1"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6E4154" w:rsidRDefault="00E26891" w:rsidP="006E4154">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Pr>
          <w:rFonts w:ascii="Arial" w:hAnsi="Arial" w:cs="Arial"/>
          <w:color w:val="333333"/>
          <w:sz w:val="18"/>
          <w:szCs w:val="18"/>
          <w:shd w:val="clear" w:color="auto" w:fill="FFFFFF"/>
        </w:rPr>
        <w:t>một trong những framework được sử dụng nhiều nhất trong Java EE framework.</w:t>
      </w:r>
      <w:r w:rsidR="00126991" w:rsidRPr="00126991">
        <w:rPr>
          <w:rFonts w:ascii="Arial" w:hAnsi="Arial" w:cs="Arial"/>
          <w:color w:val="333333"/>
          <w:sz w:val="18"/>
          <w:szCs w:val="18"/>
          <w:shd w:val="clear" w:color="auto" w:fill="FFFFFF"/>
        </w:rPr>
        <w:t xml:space="preserve"> </w:t>
      </w:r>
      <w:r w:rsidR="00BD4216">
        <w:rPr>
          <w:rFonts w:ascii="Arial" w:hAnsi="Arial" w:cs="Arial"/>
          <w:color w:val="333333"/>
          <w:sz w:val="18"/>
          <w:szCs w:val="18"/>
          <w:shd w:val="clear" w:color="auto" w:fill="FFFFFF"/>
        </w:rPr>
        <w:t xml:space="preserve">Bằng cách sử dụng framework </w:t>
      </w:r>
      <w:proofErr w:type="gramStart"/>
      <w:r w:rsidR="00BD4216">
        <w:rPr>
          <w:rFonts w:ascii="Arial" w:hAnsi="Arial" w:cs="Arial"/>
          <w:color w:val="333333"/>
          <w:sz w:val="18"/>
          <w:szCs w:val="18"/>
          <w:shd w:val="clear" w:color="auto" w:fill="FFFFFF"/>
        </w:rPr>
        <w:t>Spring</w:t>
      </w:r>
      <w:proofErr w:type="gramEnd"/>
      <w:r w:rsidR="00BD4216">
        <w:rPr>
          <w:rFonts w:ascii="Arial" w:hAnsi="Arial" w:cs="Arial"/>
          <w:color w:val="333333"/>
          <w:sz w:val="18"/>
          <w:szCs w:val="18"/>
          <w:shd w:val="clear" w:color="auto" w:fill="FFFFFF"/>
        </w:rPr>
        <w:t>, việc giao tiếp giữa client và server, cũng như là server với database trở nên dễ dàng hơn.</w:t>
      </w:r>
      <w:r w:rsidR="006E4154">
        <w:rPr>
          <w:rFonts w:ascii="Arial" w:hAnsi="Arial" w:cs="Arial"/>
          <w:color w:val="333333"/>
          <w:sz w:val="18"/>
          <w:szCs w:val="18"/>
          <w:shd w:val="clear" w:color="auto" w:fill="FFFFFF"/>
        </w:rPr>
        <w:t xml:space="preserve"> Hơn thế nữa, </w:t>
      </w:r>
      <w:r w:rsidR="006E4154">
        <w:t xml:space="preserve">với đặc trưng của ứng dụng hiện tại là dùng những kịch bản quản lý tự động thiết bị trong nhà, không cần real </w:t>
      </w:r>
      <w:proofErr w:type="gramStart"/>
      <w:r w:rsidR="006E4154">
        <w:t>time(</w:t>
      </w:r>
      <w:proofErr w:type="gramEnd"/>
      <w:r w:rsidR="006E4154">
        <w:t>như ứng dụng chat, stream video …) và chỉ gửi yêu cầu tại một số thời điểm, với tần suất nhỏ nên nhóm lựa chọn dùng RESTful web service, xây dựng những API cho client có thể giao tiếp và truy xuất tài nguyên từ server một cách thuận tiện.</w:t>
      </w:r>
    </w:p>
    <w:p w:rsidR="00BE665C" w:rsidRPr="00920F89" w:rsidRDefault="00BE665C" w:rsidP="006E4154"/>
    <w:p w:rsidR="00126991" w:rsidRDefault="00126991">
      <w:pPr>
        <w:rPr>
          <w:rFonts w:ascii="Arial" w:hAnsi="Arial" w:cs="Arial"/>
          <w:color w:val="333333"/>
          <w:sz w:val="18"/>
          <w:szCs w:val="18"/>
          <w:shd w:val="clear" w:color="auto" w:fill="FFFFFF"/>
        </w:rPr>
      </w:pPr>
    </w:p>
    <w:p w:rsidR="00126991" w:rsidRDefault="00BD4216" w:rsidP="006B5A77">
      <w:pPr>
        <w:pStyle w:val="Heading3"/>
      </w:pPr>
      <w:r>
        <w:lastRenderedPageBreak/>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fldSimple w:instr=" SEQ Hình \* ARABIC ">
        <w:r>
          <w:rPr>
            <w:noProof/>
          </w:rPr>
          <w:t>2</w:t>
        </w:r>
      </w:fldSimple>
      <w:r>
        <w:t xml:space="preserve"> Tổng quan về Spring Framework</w:t>
      </w:r>
      <w:bookmarkStart w:id="0" w:name="_GoBack"/>
      <w:bookmarkEnd w:id="0"/>
    </w:p>
    <w:p w:rsidR="00BD4216" w:rsidRDefault="00BD4216" w:rsidP="00BD4216">
      <w:r>
        <w:t xml:space="preserve">Một vài tính năng cũng như ưu điểm mà </w:t>
      </w:r>
      <w:proofErr w:type="gramStart"/>
      <w:r>
        <w:t>Spring</w:t>
      </w:r>
      <w:proofErr w:type="gramEnd"/>
      <w:r>
        <w:t xml:space="preserve"> đem đến</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 business của bạn.</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proofErr w:type="gramStart"/>
      <w:r>
        <w:rPr>
          <w:rFonts w:ascii="Arial" w:hAnsi="Arial" w:cs="Arial"/>
          <w:color w:val="666666"/>
          <w:sz w:val="18"/>
          <w:szCs w:val="18"/>
          <w:shd w:val="clear" w:color="auto" w:fill="FFFFFF"/>
        </w:rPr>
        <w:t>,...</w:t>
      </w:r>
      <w:proofErr w:type="gramEnd"/>
      <w:r w:rsidR="00856D3B">
        <w:rPr>
          <w:rFonts w:ascii="Arial" w:hAnsi="Arial" w:cs="Arial"/>
          <w:color w:val="666666"/>
          <w:sz w:val="18"/>
          <w:szCs w:val="18"/>
          <w:shd w:val="clear" w:color="auto" w:fill="FFFFFF"/>
        </w:rPr>
        <w:t xml:space="preserve"> (như RESTful web service framework)</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 JDBC operations, File uploading, Exception Handling</w:t>
      </w:r>
      <w:proofErr w:type="gramStart"/>
      <w:r>
        <w:rPr>
          <w:rFonts w:ascii="Arial" w:hAnsi="Arial" w:cs="Arial"/>
          <w:color w:val="666666"/>
          <w:sz w:val="18"/>
          <w:szCs w:val="18"/>
          <w:shd w:val="clear" w:color="auto" w:fill="FFFFFF"/>
        </w:rPr>
        <w:t>,...</w:t>
      </w:r>
      <w:proofErr w:type="gramEnd"/>
      <w:r>
        <w:rPr>
          <w:rFonts w:ascii="Arial" w:hAnsi="Arial" w:cs="Arial"/>
          <w:color w:val="666666"/>
          <w:sz w:val="18"/>
          <w:szCs w:val="18"/>
          <w:shd w:val="clear" w:color="auto" w:fill="FFFFFF"/>
        </w:rPr>
        <w:t xml:space="preserve"> rất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roofErr w:type="gramStart"/>
      <w:r>
        <w:rPr>
          <w:rFonts w:ascii="Arial" w:hAnsi="Arial" w:cs="Arial"/>
          <w:color w:val="666666"/>
          <w:sz w:val="21"/>
          <w:szCs w:val="21"/>
          <w:shd w:val="clear" w:color="auto" w:fill="FFFFFF"/>
        </w:rPr>
        <w:t>,...</w:t>
      </w:r>
      <w:proofErr w:type="gramEnd"/>
    </w:p>
    <w:p w:rsidR="00BD4216" w:rsidRPr="000D25C7"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BD4216" w:rsidRDefault="00BE665C" w:rsidP="006B5A77">
      <w:pPr>
        <w:pStyle w:val="Heading3"/>
      </w:pPr>
      <w:r>
        <w:lastRenderedPageBreak/>
        <w:t>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rPr>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 xml:space="preserve">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w:t>
      </w:r>
      <w:proofErr w:type="gramStart"/>
      <w:r w:rsidRPr="002E6CC1">
        <w:rPr>
          <w:rFonts w:cstheme="minorHAnsi"/>
          <w:sz w:val="24"/>
          <w:szCs w:val="24"/>
          <w:shd w:val="clear" w:color="auto" w:fill="FFFFFF"/>
        </w:rPr>
        <w:t>theo</w:t>
      </w:r>
      <w:proofErr w:type="gramEnd"/>
      <w:r w:rsidRPr="002E6CC1">
        <w:rPr>
          <w:rFonts w:cstheme="minorHAnsi"/>
          <w:sz w:val="24"/>
          <w:szCs w:val="24"/>
          <w:shd w:val="clear" w:color="auto" w:fill="FFFFFF"/>
        </w:rPr>
        <w:t xml:space="preserve"> số dịch vụ mạng sử dụng, REST đã nổi lên trong vài năm qua như là một mô hình thiết kế dịch vụ chiếm ưu thế.</w:t>
      </w:r>
    </w:p>
    <w:p w:rsidR="00BE665C" w:rsidRPr="002E6CC1" w:rsidRDefault="00BE665C" w:rsidP="00BE665C">
      <w:pPr>
        <w:jc w:val="both"/>
        <w:rPr>
          <w:rFonts w:cstheme="minorHAnsi"/>
          <w:sz w:val="24"/>
          <w:szCs w:val="24"/>
          <w:shd w:val="clear" w:color="auto" w:fill="FFFFFF"/>
        </w:rPr>
      </w:pPr>
    </w:p>
    <w:p w:rsidR="00BE665C" w:rsidRPr="002E6CC1" w:rsidRDefault="00BE665C" w:rsidP="00BE665C">
      <w:pPr>
        <w:jc w:val="center"/>
        <w:rPr>
          <w:rFonts w:cstheme="minorHAnsi"/>
          <w:sz w:val="24"/>
          <w:szCs w:val="24"/>
          <w:highlight w:val="white"/>
        </w:rPr>
      </w:pPr>
      <w:r w:rsidRPr="002E6CC1">
        <w:rPr>
          <w:noProof/>
          <w:sz w:val="24"/>
        </w:rPr>
        <w:drawing>
          <wp:inline distT="0" distB="0" distL="0" distR="6985" wp14:anchorId="4356781E" wp14:editId="674AE07A">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E665C" w:rsidP="00BE665C">
      <w:pPr>
        <w:keepNext/>
        <w:jc w:val="center"/>
        <w:rPr>
          <w:sz w:val="24"/>
        </w:rPr>
      </w:pPr>
    </w:p>
    <w:p w:rsidR="00BE665C" w:rsidRPr="002E6CC1" w:rsidRDefault="00BE665C" w:rsidP="008D31A3">
      <w:pPr>
        <w:pStyle w:val="Caption"/>
        <w:jc w:val="center"/>
        <w:rPr>
          <w:rFonts w:cstheme="minorHAnsi"/>
          <w:color w:val="00000A"/>
          <w:sz w:val="20"/>
          <w:highlight w:val="white"/>
        </w:rPr>
      </w:pPr>
      <w:r w:rsidRPr="002E6CC1">
        <w:rPr>
          <w:color w:val="00000A"/>
          <w:sz w:val="20"/>
        </w:rPr>
        <w:t xml:space="preserve">Hình 3 </w:t>
      </w:r>
      <w:r w:rsidRPr="002E6CC1">
        <w:rPr>
          <w:rFonts w:cstheme="minorHAnsi"/>
          <w:color w:val="00000A"/>
          <w:sz w:val="20"/>
          <w:shd w:val="clear" w:color="auto" w:fill="FFFFFF"/>
        </w:rPr>
        <w:t>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Hiển thị cấu trúc thư mục như URIs.</w:t>
      </w:r>
      <w:r w:rsidRPr="002E6CC1">
        <w:rPr>
          <w:rFonts w:cstheme="minorHAnsi"/>
          <w:sz w:val="24"/>
          <w:szCs w:val="24"/>
          <w:shd w:val="clear" w:color="auto" w:fill="FFFFFF"/>
          <w:vertAlign w:val="superscript"/>
        </w:rPr>
        <w:t>[17]</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1" w:name="_Toc452330306"/>
      <w:bookmarkEnd w:id="1"/>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2" w:name="_Toc452330307"/>
      <w:bookmarkEnd w:id="2"/>
      <w:r w:rsidRPr="002E6CC1">
        <w:lastRenderedPageBreak/>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độc lập không đòi hỏi máy chủ để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p>
    <w:p w:rsidR="00BE665C" w:rsidRPr="002E6CC1" w:rsidRDefault="00BE665C" w:rsidP="009A07DD">
      <w:pPr>
        <w:pStyle w:val="Heading4"/>
        <w:rPr>
          <w:highlight w:val="white"/>
        </w:rPr>
      </w:pPr>
      <w:bookmarkStart w:id="3" w:name="_Toc452330308"/>
      <w:bookmarkEnd w:id="3"/>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p>
    <w:p w:rsidR="009A07DD" w:rsidRDefault="009A07DD" w:rsidP="009A07DD">
      <w:r>
        <w:t>Như đã đề cập đến ở phần thiết kế database cho ứng dụng, nhóm quyết định hiện thực trên PostgreSQL. Tận dụng sức mạnh của Spring framework, cùng với sự hỗ trợ của Hibernate framework, những thao tác lưu, truy xuất dữ liệu từ database được thực hiện một cách đơn giản hơn.</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 xml:space="preserve">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w:t>
      </w:r>
      <w:proofErr w:type="gramStart"/>
      <w:r>
        <w:rPr>
          <w:rFonts w:ascii="Tahoma" w:hAnsi="Tahoma" w:cs="Tahoma"/>
          <w:color w:val="000000"/>
          <w:shd w:val="clear" w:color="auto" w:fill="FAFAFA"/>
        </w:rPr>
        <w:t>khác(</w:t>
      </w:r>
      <w:proofErr w:type="gramEnd"/>
      <w:r>
        <w:rPr>
          <w:rFonts w:ascii="Tahoma" w:hAnsi="Tahoma" w:cs="Tahoma"/>
          <w:color w:val="000000"/>
          <w:shd w:val="clear" w:color="auto" w:fill="FAFAFA"/>
        </w:rPr>
        <w:t>như tầng ứng dụng-business) mà không cần xem xét nhiều về persistence layer, dẫn đến tránh thao tác nhiều với database.</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Cấu trúc Hibernate được thể hiện qua hình 7</w:t>
      </w: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fldSimple w:instr=" SEQ Hình \* ARABIC ">
        <w:r>
          <w:rPr>
            <w:noProof/>
          </w:rPr>
          <w:t>4</w:t>
        </w:r>
      </w:fldSimple>
      <w:r>
        <w:t xml:space="preserve"> Cấu trúc Hibernate</w:t>
      </w:r>
    </w:p>
    <w:p w:rsidR="009A07DD" w:rsidRDefault="009A07DD" w:rsidP="009A07DD">
      <w:pPr>
        <w:rPr>
          <w:color w:val="444444"/>
          <w:sz w:val="23"/>
          <w:szCs w:val="23"/>
          <w:shd w:val="clear" w:color="auto" w:fill="FFFFFF"/>
        </w:rPr>
      </w:pPr>
      <w:r>
        <w:rPr>
          <w:color w:val="444444"/>
          <w:sz w:val="23"/>
          <w:szCs w:val="23"/>
          <w:shd w:val="clear" w:color="auto" w:fill="FFFFFF"/>
        </w:rPr>
        <w:t xml:space="preserve">Hibernate sử dụng nhiều API của Java như JDBC, Java Transaction, Java Naming and Directory Interface. JDBC </w:t>
      </w:r>
      <w:proofErr w:type="gramStart"/>
      <w:r>
        <w:rPr>
          <w:color w:val="444444"/>
          <w:sz w:val="23"/>
          <w:szCs w:val="23"/>
          <w:shd w:val="clear" w:color="auto" w:fill="FFFFFF"/>
        </w:rPr>
        <w:t>cho  phép</w:t>
      </w:r>
      <w:proofErr w:type="gramEnd"/>
      <w:r>
        <w:rPr>
          <w:color w:val="444444"/>
          <w:sz w:val="23"/>
          <w:szCs w:val="23"/>
          <w:shd w:val="clear" w:color="auto" w:fill="FFFFFF"/>
        </w:rPr>
        <w:t xml:space="preserve"> bất kỳ cơ sở dữ liệu nào với một trình điều khiển JDBC đều được hỗ trợ bởi Hibernate.</w:t>
      </w:r>
    </w:p>
    <w:p w:rsidR="009A07DD" w:rsidRDefault="009A07DD" w:rsidP="009A07DD">
      <w:pPr>
        <w:rPr>
          <w:color w:val="444444"/>
          <w:sz w:val="23"/>
          <w:szCs w:val="23"/>
          <w:shd w:val="clear" w:color="auto" w:fill="FFFFFF"/>
        </w:rPr>
      </w:pPr>
      <w:r>
        <w:rPr>
          <w:color w:val="444444"/>
          <w:sz w:val="23"/>
          <w:szCs w:val="23"/>
          <w:shd w:val="clear" w:color="auto" w:fill="FFFFFF"/>
        </w:rPr>
        <w:t>Sau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 xml:space="preserve">Cấu hình đối </w:t>
      </w:r>
      <w:proofErr w:type="gramStart"/>
      <w:r>
        <w:rPr>
          <w:sz w:val="24"/>
        </w:rPr>
        <w:t>tượng(</w:t>
      </w:r>
      <w:proofErr w:type="gramEnd"/>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9A07DD">
      <w:pPr>
        <w:pStyle w:val="ListParagraph"/>
        <w:numPr>
          <w:ilvl w:val="0"/>
          <w:numId w:val="30"/>
        </w:numPr>
        <w:rPr>
          <w:sz w:val="24"/>
        </w:rPr>
      </w:pPr>
      <w:r>
        <w:rPr>
          <w:sz w:val="24"/>
        </w:rPr>
        <w:t xml:space="preserve">Session: đối tượng này được ứng dụng dùng để giao tiếp với database. Các đối tượng Session không nên giữ mở trong thời gian dài vì không an </w:t>
      </w:r>
      <w:proofErr w:type="gramStart"/>
      <w:r>
        <w:rPr>
          <w:sz w:val="24"/>
        </w:rPr>
        <w:t>toàn(</w:t>
      </w:r>
      <w:proofErr w:type="gramEnd"/>
      <w:r>
        <w:rPr>
          <w:sz w:val="24"/>
        </w:rPr>
        <w:t>not thread-safe).</w:t>
      </w:r>
    </w:p>
    <w:p w:rsidR="009A07DD" w:rsidRDefault="009A07DD" w:rsidP="009A07DD">
      <w:pPr>
        <w:pStyle w:val="ListParagraph"/>
        <w:numPr>
          <w:ilvl w:val="0"/>
          <w:numId w:val="30"/>
        </w:numPr>
        <w:rPr>
          <w:sz w:val="24"/>
        </w:rPr>
      </w:pPr>
      <w:r>
        <w:rPr>
          <w:sz w:val="24"/>
        </w:rPr>
        <w:t xml:space="preserve">Transaction: đối tượng này đại diện cho công việc </w:t>
      </w:r>
      <w:proofErr w:type="gramStart"/>
      <w:r>
        <w:rPr>
          <w:sz w:val="24"/>
        </w:rPr>
        <w:t>nhỏ(</w:t>
      </w:r>
      <w:proofErr w:type="gramEnd"/>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lastRenderedPageBreak/>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E26891" w:rsidP="0095477A">
      <w:pPr>
        <w:keepNext/>
        <w:ind w:left="720" w:hanging="720"/>
      </w:pPr>
      <w:r w:rsidRPr="002E6CC1">
        <w:rPr>
          <w:noProof/>
          <w:sz w:val="24"/>
        </w:rPr>
        <w:drawing>
          <wp:inline distT="0" distB="1905" distL="0" distR="0" wp14:anchorId="3CFC8E59" wp14:editId="3FEDCE6A">
            <wp:extent cx="6096000" cy="7123430"/>
            <wp:effectExtent l="0" t="0" r="0" b="0"/>
            <wp:docPr id="2"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8"/>
                    <pic:cNvPicPr>
                      <a:picLocks noChangeAspect="1" noChangeArrowheads="1"/>
                    </pic:cNvPicPr>
                  </pic:nvPicPr>
                  <pic:blipFill>
                    <a:blip r:embed="rId12"/>
                    <a:stretch>
                      <a:fillRect/>
                    </a:stretch>
                  </pic:blipFill>
                  <pic:spPr bwMode="auto">
                    <a:xfrm>
                      <a:off x="0" y="0"/>
                      <a:ext cx="6096000" cy="7123430"/>
                    </a:xfrm>
                    <a:prstGeom prst="rect">
                      <a:avLst/>
                    </a:prstGeom>
                  </pic:spPr>
                </pic:pic>
              </a:graphicData>
            </a:graphic>
          </wp:inline>
        </w:drawing>
      </w:r>
    </w:p>
    <w:p w:rsidR="0054735A" w:rsidRPr="0095477A" w:rsidRDefault="0095477A" w:rsidP="0095477A">
      <w:pPr>
        <w:pStyle w:val="Caption"/>
        <w:jc w:val="center"/>
      </w:pPr>
      <w:r>
        <w:t xml:space="preserve">Hình </w:t>
      </w:r>
      <w:fldSimple w:instr=" SEQ Hình \* ARABIC ">
        <w:r>
          <w:rPr>
            <w:noProof/>
          </w:rPr>
          <w:t>5</w:t>
        </w:r>
      </w:fldSimple>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E26891">
      <w:pPr>
        <w:rPr>
          <w:sz w:val="24"/>
        </w:rPr>
      </w:pPr>
      <w:r w:rsidRPr="002E6CC1">
        <w:rPr>
          <w:sz w:val="24"/>
        </w:rPr>
        <w:t xml:space="preserve">Hệ thống back-end chia ra làm các module nhỏ </w:t>
      </w:r>
    </w:p>
    <w:p w:rsidR="0054735A" w:rsidRPr="002E6CC1" w:rsidRDefault="00E26891">
      <w:pPr>
        <w:pStyle w:val="ListParagraph"/>
        <w:numPr>
          <w:ilvl w:val="0"/>
          <w:numId w:val="7"/>
        </w:numPr>
        <w:rPr>
          <w:sz w:val="24"/>
        </w:rPr>
      </w:pPr>
      <w:r w:rsidRPr="002E6CC1">
        <w:rPr>
          <w:sz w:val="24"/>
        </w:rPr>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 xml:space="preserve">Scenario Service: quản lý trạng thái các kịch bản </w:t>
      </w:r>
      <w:proofErr w:type="gramStart"/>
      <w:r w:rsidRPr="002E6CC1">
        <w:rPr>
          <w:sz w:val="24"/>
        </w:rPr>
        <w:t>( có</w:t>
      </w:r>
      <w:proofErr w:type="gramEnd"/>
      <w:r w:rsidRPr="002E6CC1">
        <w:rPr>
          <w:sz w:val="24"/>
        </w:rPr>
        <w:t xml:space="preserve"> đang được kích hoạt chạy hay không )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t , tạo mới , cập nhật kịch bản.</w:t>
      </w:r>
    </w:p>
    <w:p w:rsidR="00B8268C" w:rsidRDefault="00E26891" w:rsidP="00B8268C">
      <w:pPr>
        <w:pStyle w:val="ListParagraph"/>
        <w:numPr>
          <w:ilvl w:val="0"/>
          <w:numId w:val="7"/>
        </w:numPr>
        <w:rPr>
          <w:sz w:val="24"/>
        </w:rPr>
      </w:pPr>
      <w:r w:rsidRPr="002E6CC1">
        <w:rPr>
          <w:sz w:val="24"/>
        </w:rPr>
        <w:t>Device Service: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ng back-</w:t>
      </w:r>
      <w:proofErr w:type="gramStart"/>
      <w:r w:rsidRPr="002E6CC1">
        <w:rPr>
          <w:sz w:val="24"/>
        </w:rPr>
        <w:t>end ,</w:t>
      </w:r>
      <w:proofErr w:type="gramEnd"/>
      <w:r w:rsidRPr="002E6CC1">
        <w:rPr>
          <w:sz w:val="24"/>
        </w:rPr>
        <w:t xml:space="preserve"> cụ thể là các kịch bản đang chạy.</w:t>
      </w:r>
    </w:p>
    <w:p w:rsidR="00B8268C" w:rsidRPr="00B8268C" w:rsidRDefault="00B8268C" w:rsidP="00B8268C">
      <w:pPr>
        <w:rPr>
          <w:sz w:val="24"/>
        </w:rPr>
      </w:pPr>
      <w:r>
        <w:rPr>
          <w:sz w:val="24"/>
        </w:rPr>
        <w:t>Chi tiết về hiện thực các module này sẽ nằm trong mục 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fldSimple w:instr=" SEQ Hình \* ARABIC ">
        <w:r>
          <w:rPr>
            <w:noProof/>
          </w:rPr>
          <w:t>6</w:t>
        </w:r>
      </w:fldSimple>
      <w:r>
        <w:t xml:space="preserve"> Spring MVC RESTful Web services workflow</w:t>
      </w:r>
    </w:p>
    <w:p w:rsidR="000F0F92" w:rsidRDefault="000F0F92"/>
    <w:p w:rsidR="00903245" w:rsidRDefault="00903245"/>
    <w:p w:rsidR="00903245" w:rsidRDefault="00903245" w:rsidP="00903245">
      <w:r>
        <w:t>Hình 3 diễn tả luồng thực thi của Spring MVC REST, bao gồm các bước sau:</w:t>
      </w:r>
    </w:p>
    <w:p w:rsidR="00903245" w:rsidRDefault="00903245" w:rsidP="00903245">
      <w:pPr>
        <w:pStyle w:val="ListParagraph"/>
        <w:numPr>
          <w:ilvl w:val="0"/>
          <w:numId w:val="29"/>
        </w:numPr>
      </w:pPr>
      <w:r>
        <w:t>Client gửi yêu cầu đến web service theo như một định dạng URI nào đó có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 xml:space="preserve">Yêu cầu sau khi được xử lý bởi controller sẽ được gửi trả về client dưới định dạng </w:t>
      </w:r>
      <w:proofErr w:type="gramStart"/>
      <w:r>
        <w:t>JSON[</w:t>
      </w:r>
      <w:proofErr w:type="gramEnd"/>
      <w:r>
        <w:t>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Dựa trên đó, nhóm đã thiết kế ra 1 tầng thao tác dữ liệu (DAO) có cấu trúc như sau</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2055554" r:id="rId15"/>
        </w:object>
      </w:r>
    </w:p>
    <w:p w:rsidR="0036345F" w:rsidRDefault="0095477A" w:rsidP="0095477A">
      <w:pPr>
        <w:pStyle w:val="Caption"/>
        <w:jc w:val="center"/>
      </w:pPr>
      <w:r>
        <w:t xml:space="preserve">Hình </w:t>
      </w:r>
      <w:fldSimple w:instr=" SEQ Hình \* ARABIC ">
        <w:r>
          <w:rPr>
            <w:noProof/>
          </w:rPr>
          <w:t>7</w:t>
        </w:r>
      </w:fldSimple>
      <w:r>
        <w:t xml:space="preserve"> </w:t>
      </w:r>
      <w:r w:rsidRPr="003D722D">
        <w:t xml:space="preserve">Tổ chức của tầng truy xuất dữ </w:t>
      </w:r>
      <w:proofErr w:type="gramStart"/>
      <w:r w:rsidRPr="003D722D">
        <w:t>liệu(</w:t>
      </w:r>
      <w:proofErr w:type="gramEnd"/>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c hàm save(), update(), delete(), ... còn các thực thể khác (như Home, User, Mode, Device, Script) thì thừa kế class BaseDao này và hiện thực thêm một số phương thức khác tùy theo nhu cầu.</w:t>
      </w:r>
    </w:p>
    <w:p w:rsidR="00556762" w:rsidRDefault="00556762">
      <w:pPr>
        <w:rPr>
          <w:sz w:val="24"/>
        </w:rPr>
      </w:pPr>
      <w:r>
        <w:rPr>
          <w:sz w:val="24"/>
        </w:rPr>
        <w:lastRenderedPageBreak/>
        <w:t xml:space="preserve">Nếu những thao tác với database gây ra lỗi, dữ liệu sẽ được rollback ngay thời điểm </w:t>
      </w:r>
      <w:proofErr w:type="gramStart"/>
      <w:r>
        <w:rPr>
          <w:sz w:val="24"/>
        </w:rPr>
        <w:t>đó(</w:t>
      </w:r>
      <w:proofErr w:type="gramEnd"/>
      <w:r>
        <w:rPr>
          <w:sz w:val="24"/>
        </w:rPr>
        <w:t>ví dụ như vi phạm constraint, khóa ngoại-foreign key, … )</w:t>
      </w:r>
      <w:r w:rsidR="003B29E6">
        <w:rPr>
          <w:sz w:val="24"/>
        </w:rPr>
        <w:t>, nhằm đảm bảo tính nhất quán của dữ liệu.</w:t>
      </w:r>
    </w:p>
    <w:p w:rsidR="0054735A" w:rsidRDefault="00E26891" w:rsidP="006338A7">
      <w:pPr>
        <w:pStyle w:val="Heading2"/>
        <w:rPr>
          <w:sz w:val="32"/>
        </w:rPr>
      </w:pPr>
      <w:r w:rsidRPr="002E6CC1">
        <w:rPr>
          <w:sz w:val="32"/>
        </w:rPr>
        <w:t>giới thiệu về kịch bản</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Pr="00DA0532" w:rsidRDefault="006A1F5D" w:rsidP="00DA0532">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54735A" w:rsidRDefault="00DA0532" w:rsidP="00DA0532">
      <w:pPr>
        <w:pStyle w:val="Heading3"/>
      </w:pPr>
      <w:r>
        <w:t>Kịch bản hệ thống</w:t>
      </w:r>
    </w:p>
    <w:p w:rsidR="002E78DE" w:rsidRPr="002E78DE" w:rsidRDefault="002E78DE" w:rsidP="002E78DE">
      <w:r>
        <w:rPr>
          <w:sz w:val="24"/>
        </w:rPr>
        <w:t>Kịch bản hệ thống được đặc tả bởi văn phạm riêng(sẽ được giới thiệu ở mục 3.5), nhằm giúp hệ thống có khả năng “đọc”, “hiểu” kịch bản của người dùng.</w:t>
      </w:r>
    </w:p>
    <w:p w:rsidR="0054735A" w:rsidRPr="002E6CC1" w:rsidRDefault="007E68F2" w:rsidP="006338A7">
      <w:pPr>
        <w:pStyle w:val="Heading2"/>
        <w:rPr>
          <w:sz w:val="32"/>
        </w:rPr>
      </w:pPr>
      <w:r>
        <w:rPr>
          <w:sz w:val="32"/>
        </w:rPr>
        <w:t xml:space="preserve">văn </w:t>
      </w:r>
      <w:proofErr w:type="gramStart"/>
      <w:r>
        <w:rPr>
          <w:sz w:val="32"/>
        </w:rPr>
        <w:t>phạm</w:t>
      </w:r>
      <w:r w:rsidR="00E26891" w:rsidRPr="002E6CC1">
        <w:rPr>
          <w:sz w:val="32"/>
        </w:rPr>
        <w:t>(</w:t>
      </w:r>
      <w:proofErr w:type="gramEnd"/>
      <w:r w:rsidR="00E26891" w:rsidRPr="002E6CC1">
        <w:rPr>
          <w:sz w:val="32"/>
        </w:rPr>
        <w:t>grammar) dùng tạo ra kịch bản</w:t>
      </w:r>
      <w:r w:rsidR="00595328">
        <w:rPr>
          <w:sz w:val="32"/>
        </w:rPr>
        <w:t xml:space="preserve"> hệ thống</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Pr>
          <w:sz w:val="24"/>
        </w:rPr>
        <w:t xml:space="preserve">giúp </w:t>
      </w:r>
      <w:r w:rsidR="002950BA">
        <w:rPr>
          <w:sz w:val="24"/>
        </w:rPr>
        <w:t>hệ thống</w:t>
      </w:r>
      <w:r w:rsidR="00DE06BA">
        <w:rPr>
          <w:sz w:val="24"/>
        </w:rPr>
        <w:t xml:space="preserve"> phân định được kịch bản nào là hợp lệ và kịch bản nào không hợp lệ</w:t>
      </w:r>
      <w:r w:rsidR="002950BA">
        <w:rPr>
          <w:sz w:val="24"/>
        </w:rPr>
        <w:t xml:space="preserve">. </w:t>
      </w:r>
      <w:r w:rsidR="00595328">
        <w:rPr>
          <w:sz w:val="24"/>
        </w:rPr>
        <w:t xml:space="preserve">Hơn thế nữa, văn phạm 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hệ thống</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hệ thống “đọc”, “hiểu” kịch bản dễ dàng (sẽ được nói rõ hơn ở mục sắp tới) </w:t>
      </w:r>
    </w:p>
    <w:p w:rsidR="001B489D" w:rsidRDefault="001B489D" w:rsidP="001B489D">
      <w:pPr>
        <w:rPr>
          <w:rFonts w:cstheme="minorHAnsi"/>
          <w:sz w:val="24"/>
        </w:rPr>
      </w:pPr>
      <w:r>
        <w:rPr>
          <w:rFonts w:cstheme="minorHAnsi"/>
          <w:sz w:val="24"/>
        </w:rPr>
        <w:t>Tuy nhiên, với cú pháp trên cũng có những mặt hạn chế với cú pháp như</w:t>
      </w:r>
    </w:p>
    <w:p w:rsidR="00841C24" w:rsidRPr="00841C24" w:rsidRDefault="001B489D" w:rsidP="001A706C">
      <w:pPr>
        <w:pStyle w:val="ListParagraph"/>
        <w:numPr>
          <w:ilvl w:val="0"/>
          <w:numId w:val="27"/>
        </w:numPr>
        <w:rPr>
          <w:sz w:val="24"/>
        </w:rPr>
      </w:pPr>
      <w:r w:rsidRPr="00841C24">
        <w:rPr>
          <w:rFonts w:cstheme="minorHAnsi"/>
          <w:sz w:val="24"/>
        </w:rPr>
        <w:t>Việc tạo ra kịch bản hệ thống cần phải được xử lý cẩn thận</w:t>
      </w:r>
      <w:r w:rsidR="00861A3B" w:rsidRPr="00841C24">
        <w:rPr>
          <w:rFonts w:cstheme="minorHAnsi"/>
          <w:sz w:val="24"/>
        </w:rPr>
        <w:t>. Nếu khâu đầu vào có sai sót thì toàn bộ khâu còn lại</w:t>
      </w:r>
      <w:r w:rsidR="00977FBE" w:rsidRPr="00841C24">
        <w:rPr>
          <w:rFonts w:cstheme="minorHAnsi"/>
          <w:sz w:val="24"/>
        </w:rPr>
        <w:t>, như đọc và xử lý</w:t>
      </w:r>
      <w:r w:rsidR="00861A3B" w:rsidRPr="00841C24">
        <w:rPr>
          <w:rFonts w:cstheme="minorHAnsi"/>
          <w:sz w:val="24"/>
        </w:rPr>
        <w:t xml:space="preserve"> sẽ gặp vấn đề. </w:t>
      </w:r>
    </w:p>
    <w:p w:rsidR="00841C24" w:rsidRPr="00841C24" w:rsidRDefault="00841C24" w:rsidP="00841C24">
      <w:pPr>
        <w:rPr>
          <w:rFonts w:cstheme="minorHAnsi"/>
          <w:sz w:val="24"/>
        </w:rPr>
      </w:pPr>
      <w:r w:rsidRPr="00841C24">
        <w:rPr>
          <w:rFonts w:cstheme="minorHAnsi"/>
          <w:sz w:val="24"/>
        </w:rPr>
        <w:t xml:space="preserve">Để khắc phục hạn chế này, nhóm đã xây dựng 1 module nhằm tạo ra kịch bản hệ thống theo cú pháp nhất </w:t>
      </w:r>
      <w:proofErr w:type="gramStart"/>
      <w:r w:rsidRPr="00841C24">
        <w:rPr>
          <w:rFonts w:cstheme="minorHAnsi"/>
          <w:sz w:val="24"/>
        </w:rPr>
        <w:t>đị</w:t>
      </w:r>
      <w:r w:rsidR="00A01EF5">
        <w:rPr>
          <w:rFonts w:cstheme="minorHAnsi"/>
          <w:sz w:val="24"/>
        </w:rPr>
        <w:t>nh</w:t>
      </w:r>
      <w:r w:rsidRPr="00841C24">
        <w:rPr>
          <w:rFonts w:cstheme="minorHAnsi"/>
          <w:sz w:val="24"/>
        </w:rPr>
        <w:t>(</w:t>
      </w:r>
      <w:proofErr w:type="gramEnd"/>
      <w:r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t>Để dễ hình dung, sau đây là một ví dụ trong thực tế về 1 kịch bản mà ta đang muốn hệ thống đọc, hiểu và xử lý:</w:t>
      </w:r>
    </w:p>
    <w:p w:rsidR="00B86059" w:rsidRDefault="00B86059" w:rsidP="00B86059">
      <w:pPr>
        <w:rPr>
          <w:sz w:val="24"/>
        </w:rPr>
      </w:pPr>
      <w:r>
        <w:rPr>
          <w:sz w:val="24"/>
        </w:rPr>
        <w:lastRenderedPageBreak/>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hệ thống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Cấu trúc dữ liệu kịch bản hệ thống</w:t>
      </w:r>
    </w:p>
    <w:p w:rsidR="00EB4F5F" w:rsidRDefault="00EB4F5F" w:rsidP="00EB4F5F">
      <w:pPr>
        <w:rPr>
          <w:rFonts w:cstheme="minorHAnsi"/>
          <w:sz w:val="24"/>
        </w:rPr>
      </w:pPr>
      <w:r>
        <w:rPr>
          <w:rFonts w:cstheme="minorHAnsi"/>
          <w:sz w:val="24"/>
        </w:rPr>
        <w:t>/**</w:t>
      </w:r>
    </w:p>
    <w:p w:rsidR="00EB4F5F" w:rsidRDefault="00EB4F5F" w:rsidP="00EB4F5F">
      <w:pPr>
        <w:rPr>
          <w:sz w:val="24"/>
        </w:rPr>
      </w:pPr>
      <w:r>
        <w:rPr>
          <w:sz w:val="24"/>
        </w:rPr>
        <w:t xml:space="preserve">Cú pháp của một ngôn ngữ là sự phối hợp của những kí hiệu lại với nhau tạo thành một cấu trúc đúng và hợp lệ </w:t>
      </w:r>
      <w:proofErr w:type="gramStart"/>
      <w:r>
        <w:rPr>
          <w:sz w:val="24"/>
        </w:rPr>
        <w:t>theo</w:t>
      </w:r>
      <w:proofErr w:type="gramEnd"/>
      <w:r>
        <w:rPr>
          <w:sz w:val="24"/>
        </w:rPr>
        <w:t xml:space="preserve"> quy định trong ngôn ngữ đó. Tương tự vậy, cú pháp một kịch bản là sự phối hợp tập kí hiệu tạo ra cấu trúc kịch bản đúng và hợp lệ </w:t>
      </w:r>
      <w:proofErr w:type="gramStart"/>
      <w:r>
        <w:rPr>
          <w:sz w:val="24"/>
        </w:rPr>
        <w:t>theo</w:t>
      </w:r>
      <w:proofErr w:type="gramEnd"/>
      <w:r>
        <w:rPr>
          <w:sz w:val="24"/>
        </w:rPr>
        <w:t xml:space="preserve"> những quy định mà nhóm định nghĩa sẵn như sau:</w:t>
      </w:r>
    </w:p>
    <w:p w:rsidR="00EB4F5F" w:rsidRDefault="00EB4F5F" w:rsidP="00EB4F5F">
      <w:pPr>
        <w:rPr>
          <w:sz w:val="24"/>
        </w:rPr>
      </w:pPr>
    </w:p>
    <w:p w:rsidR="00EB4F5F" w:rsidRPr="002E6CC1" w:rsidRDefault="00EB4F5F" w:rsidP="00EB4F5F">
      <w:pPr>
        <w:rPr>
          <w:sz w:val="24"/>
        </w:rPr>
      </w:pPr>
      <w:r w:rsidRPr="002E6CC1">
        <w:rPr>
          <w:sz w:val="24"/>
        </w:rPr>
        <w:t xml:space="preserve">Tao ra de ma dap ung duoc nhu cau luu tru </w:t>
      </w:r>
    </w:p>
    <w:p w:rsidR="00EB4F5F" w:rsidRDefault="00EB4F5F" w:rsidP="00EB4F5F">
      <w:pPr>
        <w:rPr>
          <w:sz w:val="24"/>
        </w:rPr>
      </w:pPr>
      <w:r w:rsidRPr="002E6CC1">
        <w:rPr>
          <w:sz w:val="24"/>
        </w:rPr>
        <w:t xml:space="preserve">Hon nua la giup he thong doc duoc </w:t>
      </w:r>
      <w:proofErr w:type="gramStart"/>
      <w:r w:rsidRPr="002E6CC1">
        <w:rPr>
          <w:sz w:val="24"/>
        </w:rPr>
        <w:t>( sematic</w:t>
      </w:r>
      <w:proofErr w:type="gramEnd"/>
      <w:r w:rsidRPr="002E6CC1">
        <w:rPr>
          <w:sz w:val="24"/>
        </w:rPr>
        <w:t xml:space="preserve"> value of scenario )</w:t>
      </w:r>
    </w:p>
    <w:p w:rsidR="00EB4F5F" w:rsidRDefault="00EB4F5F" w:rsidP="00EB4F5F">
      <w:pPr>
        <w:rPr>
          <w:sz w:val="24"/>
        </w:rPr>
      </w:pPr>
      <w:r>
        <w:rPr>
          <w:sz w:val="24"/>
        </w:rPr>
        <w:t>**/</w:t>
      </w:r>
    </w:p>
    <w:p w:rsidR="00EB4F5F" w:rsidRPr="00EB4F5F" w:rsidRDefault="00EB4F5F" w:rsidP="00EB4F5F"/>
    <w:p w:rsidR="0054735A" w:rsidRPr="002E6CC1" w:rsidRDefault="00E26891" w:rsidP="006338A7">
      <w:pPr>
        <w:pStyle w:val="Heading2"/>
        <w:rPr>
          <w:sz w:val="32"/>
        </w:rPr>
      </w:pPr>
      <w:r w:rsidRPr="002E6CC1">
        <w:rPr>
          <w:sz w:val="32"/>
        </w:rPr>
        <w:t>Overview cac module lam viec cung nhau</w:t>
      </w:r>
    </w:p>
    <w:p w:rsidR="0054735A" w:rsidRPr="002E6CC1" w:rsidRDefault="00E26891">
      <w:pPr>
        <w:rPr>
          <w:sz w:val="24"/>
        </w:rPr>
      </w:pPr>
      <w:r w:rsidRPr="002E6CC1">
        <w:rPr>
          <w:rFonts w:cstheme="minorHAnsi"/>
          <w:i/>
          <w:sz w:val="24"/>
        </w:rPr>
        <w:t xml:space="preserve">Ve ra </w:t>
      </w:r>
      <w:proofErr w:type="gramStart"/>
      <w:r w:rsidRPr="002E6CC1">
        <w:rPr>
          <w:rFonts w:cstheme="minorHAnsi"/>
          <w:i/>
          <w:sz w:val="24"/>
        </w:rPr>
        <w:t>cai</w:t>
      </w:r>
      <w:proofErr w:type="gramEnd"/>
      <w:r w:rsidRPr="002E6CC1">
        <w:rPr>
          <w:rFonts w:cstheme="minorHAnsi"/>
          <w:i/>
          <w:sz w:val="24"/>
        </w:rPr>
        <w:t xml:space="preserve"> diagram mo ta tong quan cac module nho nay trong ScenarioService</w:t>
      </w:r>
    </w:p>
    <w:p w:rsidR="0054735A" w:rsidRPr="002E6CC1" w:rsidRDefault="00E26891">
      <w:pPr>
        <w:rPr>
          <w:sz w:val="24"/>
        </w:rPr>
      </w:pPr>
      <w:r w:rsidRPr="002E6CC1">
        <w:rPr>
          <w:rFonts w:cstheme="minorHAnsi"/>
          <w:i/>
          <w:sz w:val="24"/>
        </w:rPr>
        <w:t xml:space="preserve">Sau do di vao </w:t>
      </w:r>
      <w:proofErr w:type="gramStart"/>
      <w:r w:rsidRPr="002E6CC1">
        <w:rPr>
          <w:rFonts w:cstheme="minorHAnsi"/>
          <w:i/>
          <w:sz w:val="24"/>
        </w:rPr>
        <w:t>tung</w:t>
      </w:r>
      <w:proofErr w:type="gramEnd"/>
      <w:r w:rsidRPr="002E6CC1">
        <w:rPr>
          <w:rFonts w:cstheme="minorHAnsi"/>
          <w:i/>
          <w:sz w:val="24"/>
        </w:rPr>
        <w:t xml:space="preserve"> cai cu the ben trong</w:t>
      </w:r>
    </w:p>
    <w:p w:rsidR="0054735A" w:rsidRPr="002E6CC1" w:rsidRDefault="00E26891" w:rsidP="006338A7">
      <w:pPr>
        <w:pStyle w:val="Heading2"/>
        <w:rPr>
          <w:sz w:val="32"/>
        </w:rPr>
      </w:pPr>
      <w:r w:rsidRPr="002E6CC1">
        <w:rPr>
          <w:sz w:val="32"/>
        </w:rPr>
        <w:lastRenderedPageBreak/>
        <w:t xml:space="preserve">module parser chuyển đổi kịch bản người dùng thành kịch bản hệ thống </w:t>
      </w:r>
      <w:proofErr w:type="gramStart"/>
      <w:r w:rsidRPr="002E6CC1">
        <w:rPr>
          <w:sz w:val="32"/>
        </w:rPr>
        <w:t>( scenario</w:t>
      </w:r>
      <w:proofErr w:type="gramEnd"/>
      <w:r w:rsidRPr="002E6CC1">
        <w:rPr>
          <w:sz w:val="32"/>
        </w:rPr>
        <w:t xml:space="preserve"> creator )</w:t>
      </w:r>
    </w:p>
    <w:p w:rsidR="0054735A" w:rsidRPr="002E6CC1" w:rsidRDefault="00E26891">
      <w:pPr>
        <w:rPr>
          <w:sz w:val="24"/>
        </w:rPr>
      </w:pPr>
      <w:r w:rsidRPr="002E6CC1">
        <w:rPr>
          <w:sz w:val="24"/>
        </w:rPr>
        <w:t xml:space="preserve">Dien giai </w:t>
      </w:r>
      <w:proofErr w:type="gramStart"/>
      <w:r w:rsidRPr="002E6CC1">
        <w:rPr>
          <w:sz w:val="24"/>
        </w:rPr>
        <w:t>tai</w:t>
      </w:r>
      <w:proofErr w:type="gramEnd"/>
      <w:r w:rsidRPr="002E6CC1">
        <w:rPr>
          <w:sz w:val="24"/>
        </w:rPr>
        <w:t xml:space="preserve"> sao minh can no </w:t>
      </w:r>
    </w:p>
    <w:p w:rsidR="0054735A" w:rsidRPr="002E6CC1" w:rsidRDefault="00E26891">
      <w:pPr>
        <w:rPr>
          <w:sz w:val="24"/>
        </w:rPr>
      </w:pPr>
      <w:r w:rsidRPr="002E6CC1">
        <w:rPr>
          <w:sz w:val="24"/>
        </w:rPr>
        <w:t xml:space="preserve">No da giup ich dc gi </w:t>
      </w:r>
    </w:p>
    <w:p w:rsidR="0054735A" w:rsidRPr="002E6CC1" w:rsidRDefault="00E26891">
      <w:pPr>
        <w:rPr>
          <w:sz w:val="24"/>
        </w:rPr>
      </w:pPr>
      <w:r w:rsidRPr="002E6CC1">
        <w:rPr>
          <w:sz w:val="24"/>
        </w:rPr>
        <w:t xml:space="preserve">Cong viec no lam la </w:t>
      </w:r>
      <w:proofErr w:type="gramStart"/>
      <w:r w:rsidRPr="002E6CC1">
        <w:rPr>
          <w:sz w:val="24"/>
        </w:rPr>
        <w:t>gi ,</w:t>
      </w:r>
      <w:proofErr w:type="gramEnd"/>
      <w:r w:rsidRPr="002E6CC1">
        <w:rPr>
          <w:sz w:val="24"/>
        </w:rPr>
        <w:t xml:space="preserve"> ra sao ? </w:t>
      </w:r>
    </w:p>
    <w:p w:rsidR="0054735A" w:rsidRPr="002E6CC1" w:rsidRDefault="00E26891">
      <w:pPr>
        <w:rPr>
          <w:sz w:val="24"/>
        </w:rPr>
      </w:pPr>
      <w:r w:rsidRPr="002E6CC1">
        <w:rPr>
          <w:sz w:val="24"/>
        </w:rPr>
        <w:t xml:space="preserve">Lay 1 vd cu the tu kich ban client truyen </w:t>
      </w:r>
      <w:proofErr w:type="gramStart"/>
      <w:r w:rsidRPr="002E6CC1">
        <w:rPr>
          <w:sz w:val="24"/>
        </w:rPr>
        <w:t>xuong ,</w:t>
      </w:r>
      <w:proofErr w:type="gramEnd"/>
      <w:r w:rsidRPr="002E6CC1">
        <w:rPr>
          <w:sz w:val="24"/>
        </w:rPr>
        <w:t xml:space="preserve"> va minh lam sao de chuyen no thanh kich ban he thong doc hieu va thuc thi</w:t>
      </w:r>
    </w:p>
    <w:p w:rsidR="0054735A" w:rsidRDefault="00E26891" w:rsidP="006338A7">
      <w:pPr>
        <w:pStyle w:val="Heading2"/>
        <w:rPr>
          <w:sz w:val="32"/>
        </w:rPr>
      </w:pPr>
      <w:r w:rsidRPr="002E6CC1">
        <w:rPr>
          <w:sz w:val="32"/>
        </w:rPr>
        <w:t xml:space="preserve">module hỗ trợ xây dựng kịch bản tùy ý </w:t>
      </w:r>
      <w:proofErr w:type="gramStart"/>
      <w:r w:rsidRPr="002E6CC1">
        <w:rPr>
          <w:sz w:val="32"/>
        </w:rPr>
        <w:t>( script</w:t>
      </w:r>
      <w:proofErr w:type="gramEnd"/>
      <w:r w:rsidRPr="002E6CC1">
        <w:rPr>
          <w:sz w:val="32"/>
        </w:rPr>
        <w:t xml:space="preserve"> builder)</w:t>
      </w:r>
    </w:p>
    <w:p w:rsidR="002D0AB8" w:rsidRPr="002E6CC1" w:rsidRDefault="002D0AB8"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lastRenderedPageBreak/>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Pr="002E6CC1"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2D0AB8" w:rsidRPr="002D0AB8" w:rsidRDefault="002D0AB8" w:rsidP="002D0AB8"/>
    <w:p w:rsidR="0054735A" w:rsidRPr="002E6CC1" w:rsidRDefault="00E26891">
      <w:pPr>
        <w:rPr>
          <w:sz w:val="24"/>
        </w:rPr>
      </w:pPr>
      <w:r w:rsidRPr="002E6CC1">
        <w:rPr>
          <w:sz w:val="24"/>
        </w:rPr>
        <w:t xml:space="preserve">Muc </w:t>
      </w:r>
      <w:proofErr w:type="gramStart"/>
      <w:r w:rsidRPr="002E6CC1">
        <w:rPr>
          <w:sz w:val="24"/>
        </w:rPr>
        <w:t>dich ?</w:t>
      </w:r>
      <w:proofErr w:type="gramEnd"/>
      <w:r w:rsidRPr="002E6CC1">
        <w:rPr>
          <w:sz w:val="24"/>
        </w:rPr>
        <w:t xml:space="preserve"> </w:t>
      </w:r>
      <w:proofErr w:type="gramStart"/>
      <w:r w:rsidRPr="002E6CC1">
        <w:rPr>
          <w:sz w:val="24"/>
        </w:rPr>
        <w:t>( su</w:t>
      </w:r>
      <w:proofErr w:type="gramEnd"/>
      <w:r w:rsidRPr="002E6CC1">
        <w:rPr>
          <w:sz w:val="24"/>
        </w:rPr>
        <w:t xml:space="preserve"> dung cho custom script )</w:t>
      </w:r>
    </w:p>
    <w:p w:rsidR="0054735A" w:rsidRPr="002E6CC1" w:rsidRDefault="00E26891">
      <w:pPr>
        <w:rPr>
          <w:sz w:val="24"/>
        </w:rPr>
      </w:pPr>
      <w:r w:rsidRPr="002E6CC1">
        <w:rPr>
          <w:sz w:val="24"/>
        </w:rPr>
        <w:t xml:space="preserve">Tai sao minh lai tu xay dung ma ko dung cac Rule </w:t>
      </w:r>
      <w:proofErr w:type="gramStart"/>
      <w:r w:rsidRPr="002E6CC1">
        <w:rPr>
          <w:sz w:val="24"/>
        </w:rPr>
        <w:t>Engine ?</w:t>
      </w:r>
      <w:proofErr w:type="gramEnd"/>
      <w:r w:rsidRPr="002E6CC1">
        <w:rPr>
          <w:sz w:val="24"/>
        </w:rPr>
        <w:t xml:space="preserve"> * Tim hieu them cac Rule Engine va so sanh no co the duoc ap dung vao he thong minh hay </w:t>
      </w:r>
      <w:proofErr w:type="gramStart"/>
      <w:r w:rsidRPr="002E6CC1">
        <w:rPr>
          <w:sz w:val="24"/>
        </w:rPr>
        <w:t>ko ?</w:t>
      </w:r>
      <w:proofErr w:type="gramEnd"/>
    </w:p>
    <w:p w:rsidR="0054735A" w:rsidRPr="002E6CC1" w:rsidRDefault="00E26891">
      <w:pPr>
        <w:rPr>
          <w:sz w:val="24"/>
        </w:rPr>
      </w:pPr>
      <w:r w:rsidRPr="002E6CC1">
        <w:rPr>
          <w:sz w:val="24"/>
        </w:rPr>
        <w:t xml:space="preserve">Lay vd 1 custom script va cach thuc no hoat dong de chuyen kich ban client thanh kich ban he </w:t>
      </w:r>
      <w:proofErr w:type="gramStart"/>
      <w:r w:rsidRPr="002E6CC1">
        <w:rPr>
          <w:sz w:val="24"/>
        </w:rPr>
        <w:t>thong ?</w:t>
      </w:r>
      <w:proofErr w:type="gramEnd"/>
      <w:r w:rsidRPr="002E6CC1">
        <w:rPr>
          <w:sz w:val="24"/>
        </w:rPr>
        <w:t xml:space="preserve"> </w:t>
      </w:r>
    </w:p>
    <w:p w:rsidR="0054735A" w:rsidRPr="002E6CC1" w:rsidRDefault="00E26891">
      <w:pPr>
        <w:rPr>
          <w:sz w:val="24"/>
        </w:rPr>
      </w:pPr>
      <w:r w:rsidRPr="002E6CC1">
        <w:rPr>
          <w:sz w:val="24"/>
        </w:rPr>
        <w:t xml:space="preserve">Tien ich (vd co the ke den nhu la nguoi dung cam thay no gan gui, than thien hon khi viet ma </w:t>
      </w:r>
      <w:proofErr w:type="gramStart"/>
      <w:r w:rsidRPr="002E6CC1">
        <w:rPr>
          <w:sz w:val="24"/>
        </w:rPr>
        <w:t>gia )</w:t>
      </w:r>
      <w:proofErr w:type="gramEnd"/>
    </w:p>
    <w:p w:rsidR="0054735A" w:rsidRPr="002E6CC1" w:rsidRDefault="00E26891" w:rsidP="006338A7">
      <w:pPr>
        <w:pStyle w:val="Heading2"/>
        <w:rPr>
          <w:sz w:val="32"/>
        </w:rPr>
      </w:pPr>
      <w:r w:rsidRPr="002E6CC1">
        <w:rPr>
          <w:sz w:val="32"/>
        </w:rPr>
        <w:t xml:space="preserve">module giúp kiểm tra tính hợp lệ của kịch bản </w:t>
      </w:r>
      <w:proofErr w:type="gramStart"/>
      <w:r w:rsidRPr="002E6CC1">
        <w:rPr>
          <w:sz w:val="32"/>
        </w:rPr>
        <w:t>( scenario</w:t>
      </w:r>
      <w:proofErr w:type="gramEnd"/>
      <w:r w:rsidRPr="002E6CC1">
        <w:rPr>
          <w:sz w:val="32"/>
        </w:rPr>
        <w:t xml:space="preserve"> confliction validator )</w:t>
      </w:r>
    </w:p>
    <w:p w:rsidR="0054735A" w:rsidRPr="002E6CC1" w:rsidRDefault="00E26891" w:rsidP="00DA0532">
      <w:pPr>
        <w:pStyle w:val="Heading3"/>
        <w:numPr>
          <w:ilvl w:val="2"/>
          <w:numId w:val="3"/>
        </w:numPr>
      </w:pPr>
      <w:r w:rsidRPr="002E6CC1">
        <w:t>Định nghĩa kịch bản hợp lệ</w:t>
      </w:r>
    </w:p>
    <w:p w:rsidR="0054735A" w:rsidRPr="002E6CC1" w:rsidRDefault="00E26891" w:rsidP="00DA0532">
      <w:pPr>
        <w:pStyle w:val="Heading3"/>
        <w:numPr>
          <w:ilvl w:val="2"/>
          <w:numId w:val="3"/>
        </w:numPr>
      </w:pPr>
      <w:r w:rsidRPr="002E6CC1">
        <w:t xml:space="preserve">Thế nào là kịch bản mâu thuẫn </w:t>
      </w:r>
      <w:proofErr w:type="gramStart"/>
      <w:r w:rsidRPr="002E6CC1">
        <w:t>( conflict</w:t>
      </w:r>
      <w:proofErr w:type="gramEnd"/>
      <w:r w:rsidRPr="002E6CC1">
        <w:t xml:space="preserve"> script/ scenario ) ?</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tên script ( nếu là custom script )</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Script này chứa nội dung của script khác ( cái này chưa xong ) hoặc có hành vi tương tự script khác</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Cùng” condition nhưng thực hiện 2 hành động trái ngược nhau ( vd đơn giản như nếu motion sensor detect dc moving object thì 1 script kêu mở đèn, 1 script kêu tắt đèn ). “Cùng” ở đây ko có nghĩa là giống nhau y hệt ở điều kiện , mà nó còn có thể là</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Trùng khoảng giá </w:t>
      </w:r>
      <w:proofErr w:type="gramStart"/>
      <w:r w:rsidRPr="002E6CC1">
        <w:rPr>
          <w:rFonts w:asciiTheme="minorHAnsi" w:eastAsiaTheme="minorEastAsia" w:hAnsiTheme="minorHAnsi" w:cstheme="minorBidi"/>
          <w:sz w:val="24"/>
          <w:szCs w:val="22"/>
        </w:rPr>
        <w:t>trị :</w:t>
      </w:r>
      <w:proofErr w:type="gramEnd"/>
      <w:r w:rsidRPr="002E6CC1">
        <w:rPr>
          <w:rFonts w:asciiTheme="minorHAnsi" w:eastAsiaTheme="minorEastAsia" w:hAnsiTheme="minorHAnsi" w:cstheme="minorBidi"/>
          <w:sz w:val="24"/>
          <w:szCs w:val="22"/>
        </w:rPr>
        <w:t xml:space="preserve"> vd như nhiệt độ trong khoảng (30,40) thì thực hiện bật đèn 1; nhiệt độ trong khoảng (35,45) thì tắt đèn 1. Ta nhận thấy là 2 khoảng giá trị trên có trùng lắp lẫn nhau và 2 hành động lại đối nghịch nhau=&gt; conflict</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Trùng khoảng thời gian: tương tự như khoảng giá trị </w:t>
      </w:r>
      <w:proofErr w:type="gramStart"/>
      <w:r w:rsidRPr="002E6CC1">
        <w:rPr>
          <w:rFonts w:asciiTheme="minorHAnsi" w:eastAsiaTheme="minorEastAsia" w:hAnsiTheme="minorHAnsi" w:cstheme="minorBidi"/>
          <w:sz w:val="24"/>
          <w:szCs w:val="22"/>
        </w:rPr>
        <w:t>trên ,</w:t>
      </w:r>
      <w:proofErr w:type="gramEnd"/>
      <w:r w:rsidRPr="002E6CC1">
        <w:rPr>
          <w:rFonts w:asciiTheme="minorHAnsi" w:eastAsiaTheme="minorEastAsia" w:hAnsiTheme="minorHAnsi" w:cstheme="minorBidi"/>
          <w:sz w:val="24"/>
          <w:szCs w:val="22"/>
        </w:rPr>
        <w:t xml:space="preserve"> còn bây giờ là khoảng thời gian. vd từ (12h40, 15h30) thì bật đèn 1 và từ (15h, 16h) tắt đèn 1 =&gt; conflict</w:t>
      </w:r>
    </w:p>
    <w:p w:rsidR="0054735A" w:rsidRPr="002E6CC1" w:rsidRDefault="0054735A">
      <w:pPr>
        <w:tabs>
          <w:tab w:val="left" w:pos="1025"/>
        </w:tabs>
        <w:rPr>
          <w:sz w:val="24"/>
        </w:rPr>
      </w:pPr>
    </w:p>
    <w:p w:rsidR="0054735A" w:rsidRPr="002E6CC1" w:rsidRDefault="00E26891" w:rsidP="00DA0532">
      <w:pPr>
        <w:pStyle w:val="Heading3"/>
        <w:numPr>
          <w:ilvl w:val="2"/>
          <w:numId w:val="3"/>
        </w:numPr>
      </w:pPr>
      <w:r w:rsidRPr="002E6CC1">
        <w:t xml:space="preserve">Thế nào là kịch bản có khả năng mâu thuẫn? </w:t>
      </w:r>
      <w:proofErr w:type="gramStart"/>
      <w:r w:rsidRPr="002E6CC1">
        <w:t>( potential</w:t>
      </w:r>
      <w:proofErr w:type="gramEnd"/>
      <w:r w:rsidRPr="002E6CC1">
        <w:t xml:space="preserve"> conflict)</w:t>
      </w:r>
    </w:p>
    <w:p w:rsidR="0054735A" w:rsidRPr="002E6CC1" w:rsidRDefault="00E26891">
      <w:pPr>
        <w:numPr>
          <w:ilvl w:val="0"/>
          <w:numId w:val="11"/>
        </w:numPr>
        <w:spacing w:after="0" w:line="240" w:lineRule="auto"/>
        <w:textAlignment w:val="baseline"/>
        <w:rPr>
          <w:sz w:val="24"/>
        </w:rPr>
      </w:pPr>
      <w:r w:rsidRPr="002E6CC1">
        <w:rPr>
          <w:sz w:val="24"/>
        </w:rPr>
        <w:t xml:space="preserve">Giả sử ta có script từ (12h40, 15h30) thì tắt đèn 1 và 1 script cũng tắt đèn 1 nhưng có thời gian thực hiện không xác định (ví dụ: khi có gas, khi trời sáng, khi có người, khi </w:t>
      </w:r>
      <w:r w:rsidRPr="002E6CC1">
        <w:rPr>
          <w:sz w:val="24"/>
        </w:rPr>
        <w:lastRenderedPageBreak/>
        <w:t>nhiệt độ &gt;, &lt;,...</w:t>
      </w:r>
      <w:proofErr w:type="gramStart"/>
      <w:r w:rsidRPr="002E6CC1">
        <w:rPr>
          <w:sz w:val="24"/>
        </w:rPr>
        <w:t>)  =</w:t>
      </w:r>
      <w:proofErr w:type="gramEnd"/>
      <w:r w:rsidRPr="002E6CC1">
        <w:rPr>
          <w:sz w:val="24"/>
        </w:rPr>
        <w:t>&gt; 2 script này vẫn conflict vì thời gian thực hiện script 2 là không xác định , nó có thể là thời điểm nào đó trong ngày và trùng với script đầu tiên.</w:t>
      </w:r>
    </w:p>
    <w:p w:rsidR="0054735A" w:rsidRPr="002E6CC1" w:rsidRDefault="00E26891">
      <w:pPr>
        <w:numPr>
          <w:ilvl w:val="0"/>
          <w:numId w:val="11"/>
        </w:numPr>
        <w:spacing w:after="0" w:line="240" w:lineRule="auto"/>
        <w:textAlignment w:val="baseline"/>
        <w:rPr>
          <w:sz w:val="24"/>
        </w:rPr>
      </w:pPr>
      <w:r w:rsidRPr="002E6CC1">
        <w:rPr>
          <w:sz w:val="24"/>
        </w:rPr>
        <w:t>Nếu script có từ 2 điều kiện lồng nhau trở lên và cùng cách xét conflict như trên, nhưng conflict action được thực hiện khi thỏa condition ở tầng thứ 2 hoặc sâu hơn tính từ ngoài vào thì nó là potential conflict. Ví dụ:</w:t>
      </w:r>
    </w:p>
    <w:p w:rsidR="0054735A" w:rsidRPr="002E6CC1" w:rsidRDefault="00E26891">
      <w:pPr>
        <w:pStyle w:val="ListParagraph"/>
        <w:numPr>
          <w:ilvl w:val="0"/>
          <w:numId w:val="12"/>
        </w:numPr>
        <w:spacing w:after="0" w:line="240" w:lineRule="auto"/>
        <w:textAlignment w:val="baseline"/>
        <w:rPr>
          <w:sz w:val="24"/>
        </w:rPr>
      </w:pPr>
      <w:r w:rsidRPr="002E6CC1">
        <w:rPr>
          <w:sz w:val="24"/>
        </w:rPr>
        <w:t>Script 1: Nếu nhiệt độ lớn hơn 35 độ và nếu đèn 1 tắt thì đèn 2 bật</w:t>
      </w:r>
    </w:p>
    <w:p w:rsidR="0054735A" w:rsidRPr="002E6CC1" w:rsidRDefault="00E26891">
      <w:pPr>
        <w:pStyle w:val="ListParagraph"/>
        <w:numPr>
          <w:ilvl w:val="0"/>
          <w:numId w:val="12"/>
        </w:numPr>
        <w:spacing w:after="0" w:line="240" w:lineRule="auto"/>
        <w:textAlignment w:val="baseline"/>
        <w:rPr>
          <w:sz w:val="24"/>
        </w:rPr>
      </w:pPr>
      <w:r w:rsidRPr="002E6CC1">
        <w:rPr>
          <w:sz w:val="24"/>
        </w:rPr>
        <w:t xml:space="preserve">Script 2: Nếu đèn 1 tắt thì đèn 2 tắt =&gt; Chỉ khi nhiệt độ lớn hơn 35 thì 2 script này mới conflict , bình thường thì ta nói chúng là có khả năng conflict </w:t>
      </w:r>
    </w:p>
    <w:p w:rsidR="0054735A" w:rsidRPr="002E6CC1" w:rsidRDefault="00E26891" w:rsidP="00DA0532">
      <w:pPr>
        <w:pStyle w:val="Heading3"/>
        <w:numPr>
          <w:ilvl w:val="2"/>
          <w:numId w:val="3"/>
        </w:numPr>
      </w:pPr>
      <w:r w:rsidRPr="002E6CC1">
        <w:t xml:space="preserve">Module này đã đóng góp gì trong việc ngăn chặn xảy ra mâu thuẫn các kịch bản </w:t>
      </w:r>
      <w:proofErr w:type="gramStart"/>
      <w:r w:rsidRPr="002E6CC1">
        <w:t>( cả</w:t>
      </w:r>
      <w:proofErr w:type="gramEnd"/>
      <w:r w:rsidRPr="002E6CC1">
        <w:t xml:space="preserve"> đơn giản lẫn phức tạp )</w:t>
      </w:r>
    </w:p>
    <w:p w:rsidR="0054735A" w:rsidRPr="002E6CC1" w:rsidRDefault="00E26891" w:rsidP="00DA0532">
      <w:pPr>
        <w:pStyle w:val="Heading3"/>
        <w:numPr>
          <w:ilvl w:val="2"/>
          <w:numId w:val="3"/>
        </w:numPr>
      </w:pPr>
      <w:r w:rsidRPr="002E6CC1">
        <w:t xml:space="preserve">Độ ưu tiên cho các kịch bản có tính cấp thiế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54735A" w:rsidRPr="002E6CC1" w:rsidRDefault="0054735A">
      <w:pPr>
        <w:rPr>
          <w:sz w:val="24"/>
        </w:rPr>
      </w:pPr>
    </w:p>
    <w:p w:rsidR="0054735A" w:rsidRPr="002E6CC1" w:rsidRDefault="00E26891" w:rsidP="00DA0532">
      <w:pPr>
        <w:pStyle w:val="Heading3"/>
        <w:numPr>
          <w:ilvl w:val="2"/>
          <w:numId w:val="3"/>
        </w:numPr>
      </w:pPr>
      <w:r w:rsidRPr="002E6CC1">
        <w:t>Đề xuất hướng giải quyết kịch bản có khả năng mâu thuẫn</w:t>
      </w:r>
    </w:p>
    <w:p w:rsidR="0054735A" w:rsidRPr="002E6CC1" w:rsidRDefault="00E26891">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54735A" w:rsidRPr="002E6CC1" w:rsidRDefault="00E26891">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lastRenderedPageBreak/>
        <w:t xml:space="preserve">2.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54735A" w:rsidRPr="002E6CC1" w:rsidRDefault="00E26891">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t>Script bật đèn từ 5h -&gt; 7h có độ ưu tiên là 2 do có khoảng giá trị nhỏ hơn script từ 22h -&gt; 6h =&gt; mức độ xuất hiện không thường xuyên =&gt; ưu tiên cao hơn.</w:t>
      </w:r>
    </w:p>
    <w:p w:rsidR="0054735A" w:rsidRPr="002E6CC1" w:rsidRDefault="0054735A">
      <w:pPr>
        <w:rPr>
          <w:sz w:val="24"/>
        </w:rPr>
      </w:pPr>
    </w:p>
    <w:p w:rsidR="0054735A" w:rsidRPr="002E6CC1" w:rsidRDefault="00E26891" w:rsidP="006338A7">
      <w:pPr>
        <w:pStyle w:val="Heading2"/>
        <w:rPr>
          <w:sz w:val="32"/>
        </w:rPr>
      </w:pPr>
      <w:r w:rsidRPr="002E6CC1">
        <w:rPr>
          <w:sz w:val="32"/>
        </w:rPr>
        <w:t xml:space="preserve">module quản lý trạng thái các kịch bản </w:t>
      </w:r>
      <w:proofErr w:type="gramStart"/>
      <w:r w:rsidRPr="002E6CC1">
        <w:rPr>
          <w:sz w:val="32"/>
        </w:rPr>
        <w:t>( scenario</w:t>
      </w:r>
      <w:proofErr w:type="gramEnd"/>
      <w:r w:rsidRPr="002E6CC1">
        <w:rPr>
          <w:sz w:val="32"/>
        </w:rPr>
        <w:t xml:space="preserve"> runner )</w:t>
      </w:r>
    </w:p>
    <w:p w:rsidR="0054735A" w:rsidRPr="002E6CC1" w:rsidRDefault="00E26891">
      <w:pPr>
        <w:pStyle w:val="ListParagraph"/>
        <w:numPr>
          <w:ilvl w:val="0"/>
          <w:numId w:val="8"/>
        </w:numPr>
        <w:rPr>
          <w:sz w:val="24"/>
        </w:rPr>
      </w:pPr>
      <w:r w:rsidRPr="002E6CC1">
        <w:rPr>
          <w:sz w:val="24"/>
        </w:rPr>
        <w:t xml:space="preserve">Những thành phần ảnh hưởng đến trạng thái </w:t>
      </w:r>
      <w:proofErr w:type="gramStart"/>
      <w:r w:rsidRPr="002E6CC1">
        <w:rPr>
          <w:sz w:val="24"/>
        </w:rPr>
        <w:t>scenario ?</w:t>
      </w:r>
      <w:proofErr w:type="gramEnd"/>
    </w:p>
    <w:p w:rsidR="0054735A" w:rsidRPr="002E6CC1" w:rsidRDefault="00E26891">
      <w:pPr>
        <w:pStyle w:val="ListParagraph"/>
        <w:numPr>
          <w:ilvl w:val="0"/>
          <w:numId w:val="8"/>
        </w:numPr>
        <w:rPr>
          <w:sz w:val="24"/>
        </w:rPr>
      </w:pPr>
      <w:r w:rsidRPr="002E6CC1">
        <w:rPr>
          <w:sz w:val="24"/>
        </w:rPr>
        <w:t xml:space="preserve">Ảnh hưởng </w:t>
      </w:r>
      <w:proofErr w:type="gramStart"/>
      <w:r w:rsidRPr="002E6CC1">
        <w:rPr>
          <w:sz w:val="24"/>
        </w:rPr>
        <w:t>ntn ?</w:t>
      </w:r>
      <w:proofErr w:type="gramEnd"/>
      <w:r w:rsidRPr="002E6CC1">
        <w:rPr>
          <w:sz w:val="24"/>
        </w:rPr>
        <w:t xml:space="preserve"> </w:t>
      </w:r>
    </w:p>
    <w:p w:rsidR="0054735A" w:rsidRPr="002E6CC1" w:rsidRDefault="00E26891">
      <w:pPr>
        <w:pStyle w:val="ListParagraph"/>
        <w:numPr>
          <w:ilvl w:val="0"/>
          <w:numId w:val="8"/>
        </w:numPr>
        <w:rPr>
          <w:sz w:val="24"/>
        </w:rPr>
      </w:pPr>
      <w:r w:rsidRPr="002E6CC1">
        <w:rPr>
          <w:sz w:val="24"/>
        </w:rPr>
        <w:t xml:space="preserve">Khởi động app thì cái gì </w:t>
      </w:r>
      <w:proofErr w:type="gramStart"/>
      <w:r w:rsidRPr="002E6CC1">
        <w:rPr>
          <w:sz w:val="24"/>
        </w:rPr>
        <w:t>chạy ?</w:t>
      </w:r>
      <w:proofErr w:type="gramEnd"/>
      <w:r w:rsidRPr="002E6CC1">
        <w:rPr>
          <w:sz w:val="24"/>
        </w:rPr>
        <w:t xml:space="preserve"> chạy ra sao</w:t>
      </w:r>
    </w:p>
    <w:p w:rsidR="0054735A" w:rsidRPr="002E6CC1" w:rsidRDefault="00E26891">
      <w:pPr>
        <w:pStyle w:val="ListParagraph"/>
        <w:numPr>
          <w:ilvl w:val="0"/>
          <w:numId w:val="8"/>
        </w:numPr>
        <w:rPr>
          <w:sz w:val="24"/>
        </w:rPr>
      </w:pPr>
      <w:r w:rsidRPr="002E6CC1">
        <w:rPr>
          <w:sz w:val="24"/>
        </w:rPr>
        <w:t xml:space="preserve">Khi có 1 kịch bản mới thì làm gì với </w:t>
      </w:r>
      <w:proofErr w:type="gramStart"/>
      <w:r w:rsidRPr="002E6CC1">
        <w:rPr>
          <w:sz w:val="24"/>
        </w:rPr>
        <w:t>nó ?</w:t>
      </w:r>
      <w:proofErr w:type="gramEnd"/>
    </w:p>
    <w:p w:rsidR="0054735A" w:rsidRPr="002E6CC1" w:rsidRDefault="00E26891">
      <w:pPr>
        <w:pStyle w:val="ListParagraph"/>
        <w:numPr>
          <w:ilvl w:val="0"/>
          <w:numId w:val="8"/>
        </w:numPr>
        <w:rPr>
          <w:sz w:val="24"/>
        </w:rPr>
      </w:pPr>
      <w:r w:rsidRPr="002E6CC1">
        <w:rPr>
          <w:sz w:val="24"/>
        </w:rPr>
        <w:t xml:space="preserve">Khi update 1 kịch </w:t>
      </w:r>
      <w:proofErr w:type="gramStart"/>
      <w:r w:rsidRPr="002E6CC1">
        <w:rPr>
          <w:sz w:val="24"/>
        </w:rPr>
        <w:t>bản ?</w:t>
      </w:r>
      <w:proofErr w:type="gramEnd"/>
    </w:p>
    <w:p w:rsidR="0054735A" w:rsidRPr="002E6CC1" w:rsidRDefault="00E26891">
      <w:pPr>
        <w:pStyle w:val="ListParagraph"/>
        <w:numPr>
          <w:ilvl w:val="0"/>
          <w:numId w:val="8"/>
        </w:numPr>
        <w:rPr>
          <w:sz w:val="24"/>
        </w:rPr>
      </w:pPr>
      <w:r w:rsidRPr="002E6CC1">
        <w:rPr>
          <w:sz w:val="24"/>
        </w:rPr>
        <w:t xml:space="preserve">Xóa kịch </w:t>
      </w:r>
      <w:proofErr w:type="gramStart"/>
      <w:r w:rsidRPr="002E6CC1">
        <w:rPr>
          <w:sz w:val="24"/>
        </w:rPr>
        <w:t>bản ?</w:t>
      </w:r>
      <w:proofErr w:type="gramEnd"/>
    </w:p>
    <w:p w:rsidR="0054735A" w:rsidRPr="002E6CC1" w:rsidRDefault="00E26891">
      <w:pPr>
        <w:pStyle w:val="ListParagraph"/>
        <w:numPr>
          <w:ilvl w:val="0"/>
          <w:numId w:val="8"/>
        </w:numPr>
        <w:rPr>
          <w:sz w:val="24"/>
        </w:rPr>
      </w:pPr>
      <w:r w:rsidRPr="002E6CC1">
        <w:rPr>
          <w:sz w:val="24"/>
        </w:rPr>
        <w:t xml:space="preserve">Khi update trạng thái ngôi </w:t>
      </w:r>
      <w:proofErr w:type="gramStart"/>
      <w:r w:rsidRPr="002E6CC1">
        <w:rPr>
          <w:sz w:val="24"/>
        </w:rPr>
        <w:t>nhà ,</w:t>
      </w:r>
      <w:proofErr w:type="gramEnd"/>
      <w:r w:rsidRPr="002E6CC1">
        <w:rPr>
          <w:sz w:val="24"/>
        </w:rPr>
        <w:t xml:space="preserve"> trạng thái thiết bị liên quan, chuyển chế độ cho nhà ?</w:t>
      </w:r>
    </w:p>
    <w:p w:rsidR="0054735A" w:rsidRPr="002E6CC1" w:rsidRDefault="00E26891" w:rsidP="006338A7">
      <w:pPr>
        <w:pStyle w:val="Heading2"/>
        <w:rPr>
          <w:sz w:val="32"/>
        </w:rPr>
      </w:pPr>
      <w:r w:rsidRPr="002E6CC1">
        <w:rPr>
          <w:sz w:val="32"/>
        </w:rPr>
        <w:t xml:space="preserve">module hỗ trợ bảo mật, xác thực và phân quyền </w:t>
      </w:r>
      <w:proofErr w:type="gramStart"/>
      <w:r w:rsidRPr="002E6CC1">
        <w:rPr>
          <w:sz w:val="32"/>
        </w:rPr>
        <w:t>( authorization</w:t>
      </w:r>
      <w:proofErr w:type="gramEnd"/>
      <w:r w:rsidRPr="002E6CC1">
        <w:rPr>
          <w:sz w:val="32"/>
        </w:rPr>
        <w:t xml:space="preserve">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E26891" w:rsidP="006338A7">
      <w:pPr>
        <w:pStyle w:val="Heading1"/>
        <w:rPr>
          <w:sz w:val="40"/>
        </w:rPr>
      </w:pPr>
      <w:r w:rsidRPr="002E6CC1">
        <w:rPr>
          <w:sz w:val="40"/>
        </w:rPr>
        <w:t>mục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Pr="002E6CC1" w:rsidRDefault="00E26891">
      <w:pPr>
        <w:pStyle w:val="NormalWeb"/>
        <w:spacing w:beforeAutospacing="0" w:after="0" w:afterAutospacing="0"/>
        <w:rPr>
          <w:sz w:val="24"/>
        </w:rPr>
      </w:pPr>
      <w:r w:rsidRPr="002E6CC1">
        <w:rPr>
          <w:color w:val="000000"/>
          <w:sz w:val="24"/>
        </w:rPr>
        <w:t>Trời sáng, trời tối</w:t>
      </w: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lastRenderedPageBreak/>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E26891">
      <w:pPr>
        <w:pStyle w:val="NormalWeb"/>
        <w:spacing w:beforeAutospacing="0" w:after="0" w:afterAutospacing="0"/>
        <w:rPr>
          <w:color w:val="000000"/>
          <w:sz w:val="24"/>
        </w:rPr>
      </w:pPr>
      <w:r w:rsidRPr="002E6CC1">
        <w:rPr>
          <w:color w:val="000000"/>
          <w:sz w:val="24"/>
        </w:rPr>
        <w:t>Chụp hình</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 cố xảy ra =&gt; bật đèn để dễ chạy</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 Chụp hình</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w:t>
      </w:r>
      <w:proofErr w:type="gramStart"/>
      <w:r w:rsidRPr="002E6CC1">
        <w:rPr>
          <w:color w:val="000000"/>
          <w:sz w:val="24"/>
        </w:rPr>
        <w:t>) )</w:t>
      </w:r>
      <w:proofErr w:type="gramEnd"/>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lastRenderedPageBreak/>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lastRenderedPageBreak/>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w:t>
            </w:r>
            <w:proofErr w:type="gramStart"/>
            <w:r w:rsidRPr="002E6CC1">
              <w:rPr>
                <w:rFonts w:eastAsia="Times New Roman" w:cs="Calibri"/>
                <w:color w:val="000000" w:themeColor="text1"/>
                <w:sz w:val="24"/>
              </w:rPr>
              <w:t>. )</w:t>
            </w:r>
            <w:proofErr w:type="gramEnd"/>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lastRenderedPageBreak/>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Pr="002E6CC1" w:rsidRDefault="0054735A">
      <w:pPr>
        <w:rPr>
          <w:sz w:val="24"/>
        </w:rPr>
      </w:pPr>
    </w:p>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16" w:history="1">
        <w:r w:rsidRPr="006D0C3C">
          <w:rPr>
            <w:rStyle w:val="Hyperlink"/>
          </w:rPr>
          <w:t>http://www.javadevchannel.com/2015/07/nhung-cau-hoi-pho-bien-ve-spring.html</w:t>
        </w:r>
      </w:hyperlink>
      <w:r>
        <w:t xml:space="preserve"> </w:t>
      </w:r>
      <w:proofErr w:type="gramStart"/>
      <w:r>
        <w:t>( 29</w:t>
      </w:r>
      <w:proofErr w:type="gramEnd"/>
      <w:r>
        <w:t>/11/16)</w:t>
      </w:r>
    </w:p>
    <w:p w:rsidR="004D3AFB" w:rsidRDefault="004D3AFB" w:rsidP="004D3AFB">
      <w:r>
        <w:t xml:space="preserve">[2] </w:t>
      </w:r>
      <w:hyperlink r:id="rId17" w:history="1">
        <w:r w:rsidRPr="006D0C3C">
          <w:rPr>
            <w:rStyle w:val="Hyperlink"/>
          </w:rPr>
          <w:t>https://projects.spring.io/spring-framework/</w:t>
        </w:r>
      </w:hyperlink>
      <w:r>
        <w:t xml:space="preserve"> (29/11/16)</w:t>
      </w:r>
    </w:p>
    <w:p w:rsidR="00F76E31" w:rsidRDefault="00F76E31" w:rsidP="004D3AFB">
      <w:r>
        <w:t xml:space="preserve">[3] </w:t>
      </w:r>
      <w:hyperlink r:id="rId18" w:history="1">
        <w:r w:rsidRPr="0092645B">
          <w:rPr>
            <w:rStyle w:val="Hyperlink"/>
          </w:rPr>
          <w:t>https://www.genuitec.com/spring-frameworkrestcontroller-vs-controller/</w:t>
        </w:r>
      </w:hyperlink>
      <w:r>
        <w:t xml:space="preserve"> (30/11/16)</w:t>
      </w:r>
    </w:p>
    <w:p w:rsidR="00D84B46" w:rsidRPr="004D3AFB" w:rsidRDefault="00D84B46" w:rsidP="004D3AFB">
      <w:r>
        <w:t xml:space="preserve">[4] </w:t>
      </w:r>
      <w:hyperlink r:id="rId19" w:history="1">
        <w:r w:rsidRPr="0092645B">
          <w:rPr>
            <w:rStyle w:val="Hyperlink"/>
          </w:rPr>
          <w:t>http://hibernate.org/orm/</w:t>
        </w:r>
      </w:hyperlink>
      <w:r>
        <w:t xml:space="preserve"> (30/11/16)</w:t>
      </w:r>
    </w:p>
    <w:p w:rsidR="0054735A" w:rsidRPr="002E6CC1" w:rsidRDefault="0054735A">
      <w:pPr>
        <w:rPr>
          <w:sz w:val="24"/>
        </w:rPr>
      </w:pPr>
    </w:p>
    <w:sectPr w:rsidR="0054735A" w:rsidRPr="002E6CC1">
      <w:footerReference w:type="default" r:id="rId20"/>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03A1" w:rsidRDefault="003503A1">
      <w:pPr>
        <w:spacing w:after="0" w:line="240" w:lineRule="auto"/>
      </w:pPr>
      <w:r>
        <w:separator/>
      </w:r>
    </w:p>
  </w:endnote>
  <w:endnote w:type="continuationSeparator" w:id="0">
    <w:p w:rsidR="003503A1" w:rsidRDefault="003503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altName w:val="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EndPr/>
    <w:sdtContent>
      <w:p w:rsidR="001A706C" w:rsidRDefault="001A706C">
        <w:pPr>
          <w:pStyle w:val="Footer"/>
          <w:jc w:val="right"/>
        </w:pPr>
        <w:r>
          <w:fldChar w:fldCharType="begin"/>
        </w:r>
        <w:r>
          <w:instrText>PAGE</w:instrText>
        </w:r>
        <w:r>
          <w:fldChar w:fldCharType="separate"/>
        </w:r>
        <w:r w:rsidR="0095477A">
          <w:rPr>
            <w:noProof/>
          </w:rPr>
          <w:t>4</w:t>
        </w:r>
        <w:r>
          <w:fldChar w:fldCharType="end"/>
        </w:r>
      </w:p>
    </w:sdtContent>
  </w:sdt>
  <w:p w:rsidR="001A706C" w:rsidRDefault="001A70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03A1" w:rsidRDefault="003503A1">
      <w:pPr>
        <w:spacing w:after="0" w:line="240" w:lineRule="auto"/>
      </w:pPr>
      <w:r>
        <w:separator/>
      </w:r>
    </w:p>
  </w:footnote>
  <w:footnote w:type="continuationSeparator" w:id="0">
    <w:p w:rsidR="003503A1" w:rsidRDefault="003503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7">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0">
    <w:nsid w:val="32E074BC"/>
    <w:multiLevelType w:val="hybridMultilevel"/>
    <w:tmpl w:val="6884F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5">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1">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17"/>
  </w:num>
  <w:num w:numId="2">
    <w:abstractNumId w:val="12"/>
  </w:num>
  <w:num w:numId="3">
    <w:abstractNumId w:val="2"/>
  </w:num>
  <w:num w:numId="4">
    <w:abstractNumId w:val="4"/>
  </w:num>
  <w:num w:numId="5">
    <w:abstractNumId w:val="11"/>
  </w:num>
  <w:num w:numId="6">
    <w:abstractNumId w:val="13"/>
  </w:num>
  <w:num w:numId="7">
    <w:abstractNumId w:val="16"/>
  </w:num>
  <w:num w:numId="8">
    <w:abstractNumId w:val="8"/>
  </w:num>
  <w:num w:numId="9">
    <w:abstractNumId w:val="6"/>
  </w:num>
  <w:num w:numId="10">
    <w:abstractNumId w:val="9"/>
  </w:num>
  <w:num w:numId="11">
    <w:abstractNumId w:val="21"/>
  </w:num>
  <w:num w:numId="12">
    <w:abstractNumId w:val="20"/>
  </w:num>
  <w:num w:numId="13">
    <w:abstractNumId w:val="0"/>
  </w:num>
  <w:num w:numId="14">
    <w:abstractNumId w:val="7"/>
  </w:num>
  <w:num w:numId="15">
    <w:abstractNumId w:val="14"/>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18"/>
  </w:num>
  <w:num w:numId="27">
    <w:abstractNumId w:val="10"/>
  </w:num>
  <w:num w:numId="28">
    <w:abstractNumId w:val="5"/>
  </w:num>
  <w:num w:numId="29">
    <w:abstractNumId w:val="15"/>
  </w:num>
  <w:num w:numId="30">
    <w:abstractNumId w:val="1"/>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55726"/>
    <w:rsid w:val="00074021"/>
    <w:rsid w:val="000D25C7"/>
    <w:rsid w:val="000E29A0"/>
    <w:rsid w:val="000F0F92"/>
    <w:rsid w:val="000F754D"/>
    <w:rsid w:val="00111F0F"/>
    <w:rsid w:val="00126991"/>
    <w:rsid w:val="001414CB"/>
    <w:rsid w:val="001575FE"/>
    <w:rsid w:val="00181013"/>
    <w:rsid w:val="00185841"/>
    <w:rsid w:val="00186CBC"/>
    <w:rsid w:val="001876A1"/>
    <w:rsid w:val="001A706C"/>
    <w:rsid w:val="001A7658"/>
    <w:rsid w:val="001B489D"/>
    <w:rsid w:val="001E3E81"/>
    <w:rsid w:val="001F53C9"/>
    <w:rsid w:val="002019A9"/>
    <w:rsid w:val="0022561D"/>
    <w:rsid w:val="00232BC7"/>
    <w:rsid w:val="00280907"/>
    <w:rsid w:val="002950BA"/>
    <w:rsid w:val="002A04ED"/>
    <w:rsid w:val="002C7814"/>
    <w:rsid w:val="002D0AB8"/>
    <w:rsid w:val="002E6CC1"/>
    <w:rsid w:val="002E78DE"/>
    <w:rsid w:val="002F450F"/>
    <w:rsid w:val="00301EDD"/>
    <w:rsid w:val="00327088"/>
    <w:rsid w:val="003503A1"/>
    <w:rsid w:val="00350729"/>
    <w:rsid w:val="00351583"/>
    <w:rsid w:val="00356C10"/>
    <w:rsid w:val="0036345F"/>
    <w:rsid w:val="00381C3B"/>
    <w:rsid w:val="003B29E6"/>
    <w:rsid w:val="003C0AA0"/>
    <w:rsid w:val="004007CB"/>
    <w:rsid w:val="0042085C"/>
    <w:rsid w:val="004259F4"/>
    <w:rsid w:val="0043072C"/>
    <w:rsid w:val="0049397F"/>
    <w:rsid w:val="0049461C"/>
    <w:rsid w:val="004B3219"/>
    <w:rsid w:val="004D1F10"/>
    <w:rsid w:val="004D3AFB"/>
    <w:rsid w:val="0054735A"/>
    <w:rsid w:val="00556762"/>
    <w:rsid w:val="00595328"/>
    <w:rsid w:val="005B60AA"/>
    <w:rsid w:val="005C1FC1"/>
    <w:rsid w:val="005D62D2"/>
    <w:rsid w:val="005E677A"/>
    <w:rsid w:val="006119D7"/>
    <w:rsid w:val="006338A7"/>
    <w:rsid w:val="00671777"/>
    <w:rsid w:val="006A1F5D"/>
    <w:rsid w:val="006A45AB"/>
    <w:rsid w:val="006A631C"/>
    <w:rsid w:val="006B5A77"/>
    <w:rsid w:val="006D226C"/>
    <w:rsid w:val="006E4154"/>
    <w:rsid w:val="006F4F22"/>
    <w:rsid w:val="006F7CF2"/>
    <w:rsid w:val="00714EC7"/>
    <w:rsid w:val="00737D85"/>
    <w:rsid w:val="00780958"/>
    <w:rsid w:val="00793987"/>
    <w:rsid w:val="00796C3C"/>
    <w:rsid w:val="007E68F2"/>
    <w:rsid w:val="00816A04"/>
    <w:rsid w:val="00833DC5"/>
    <w:rsid w:val="00841C24"/>
    <w:rsid w:val="00856D3B"/>
    <w:rsid w:val="00861A3B"/>
    <w:rsid w:val="008A643D"/>
    <w:rsid w:val="008D31A3"/>
    <w:rsid w:val="00903245"/>
    <w:rsid w:val="00912EE5"/>
    <w:rsid w:val="00920F89"/>
    <w:rsid w:val="00923416"/>
    <w:rsid w:val="0095477A"/>
    <w:rsid w:val="00977FBE"/>
    <w:rsid w:val="009A07DD"/>
    <w:rsid w:val="009A14DB"/>
    <w:rsid w:val="009D69D9"/>
    <w:rsid w:val="009D7887"/>
    <w:rsid w:val="00A01EF5"/>
    <w:rsid w:val="00A41202"/>
    <w:rsid w:val="00AA5ACF"/>
    <w:rsid w:val="00B34B20"/>
    <w:rsid w:val="00B570B6"/>
    <w:rsid w:val="00B8268C"/>
    <w:rsid w:val="00B86059"/>
    <w:rsid w:val="00BC7CAA"/>
    <w:rsid w:val="00BD28C9"/>
    <w:rsid w:val="00BD4216"/>
    <w:rsid w:val="00BE665C"/>
    <w:rsid w:val="00BF577E"/>
    <w:rsid w:val="00C039DD"/>
    <w:rsid w:val="00C24F81"/>
    <w:rsid w:val="00C251D4"/>
    <w:rsid w:val="00C6146E"/>
    <w:rsid w:val="00C656CC"/>
    <w:rsid w:val="00C8714E"/>
    <w:rsid w:val="00C96395"/>
    <w:rsid w:val="00CC41BD"/>
    <w:rsid w:val="00CD2B27"/>
    <w:rsid w:val="00CE4957"/>
    <w:rsid w:val="00D625F2"/>
    <w:rsid w:val="00D7195C"/>
    <w:rsid w:val="00D750A8"/>
    <w:rsid w:val="00D84B46"/>
    <w:rsid w:val="00DA0532"/>
    <w:rsid w:val="00DA7CC9"/>
    <w:rsid w:val="00DC4981"/>
    <w:rsid w:val="00DE06BA"/>
    <w:rsid w:val="00E027ED"/>
    <w:rsid w:val="00E15972"/>
    <w:rsid w:val="00E17206"/>
    <w:rsid w:val="00E26891"/>
    <w:rsid w:val="00E419EA"/>
    <w:rsid w:val="00E4488F"/>
    <w:rsid w:val="00E657E3"/>
    <w:rsid w:val="00E9645C"/>
    <w:rsid w:val="00EA3B87"/>
    <w:rsid w:val="00EB4EDD"/>
    <w:rsid w:val="00EB4F5F"/>
    <w:rsid w:val="00ED5005"/>
    <w:rsid w:val="00F21EDE"/>
    <w:rsid w:val="00F721DE"/>
    <w:rsid w:val="00F76E31"/>
    <w:rsid w:val="00F9294F"/>
    <w:rsid w:val="00FC0690"/>
    <w:rsid w:val="00FD3F22"/>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yperlink" Target="https://www.genuitec.com/spring-frameworkrestcontroller-vs-controller/"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projects.spring.io/spring-framework/" TargetMode="External"/><Relationship Id="rId2" Type="http://schemas.openxmlformats.org/officeDocument/2006/relationships/numbering" Target="numbering.xml"/><Relationship Id="rId16" Type="http://schemas.openxmlformats.org/officeDocument/2006/relationships/hyperlink" Target="http://www.javadevchannel.com/2015/07/nhung-cau-hoi-pho-bien-ve-spring.ht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jpeg"/><Relationship Id="rId19" Type="http://schemas.openxmlformats.org/officeDocument/2006/relationships/hyperlink" Target="http://hibernate.org/or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ED754876-DC69-42F3-84E6-6BBF4E378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2</TotalTime>
  <Pages>22</Pages>
  <Words>4506</Words>
  <Characters>25685</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376</cp:revision>
  <dcterms:created xsi:type="dcterms:W3CDTF">2016-05-21T05:11:00Z</dcterms:created>
  <dcterms:modified xsi:type="dcterms:W3CDTF">2016-11-30T16:5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